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C3996CF" w14:textId="77777777" w:rsidR="00CF765E" w:rsidRPr="00927A22" w:rsidRDefault="00CF765E" w:rsidP="002F2FB9">
      <w:pPr>
        <w:pStyle w:val="afc"/>
      </w:pPr>
      <w:bookmarkStart w:id="0" w:name="_Hlk135101255"/>
      <w:bookmarkStart w:id="1" w:name="_GoBack"/>
      <w:bookmarkEnd w:id="0"/>
      <w:bookmarkEnd w:id="1"/>
      <w:r w:rsidRPr="00927A22">
        <w:t>Министерство образования Республики Беларусь</w:t>
      </w:r>
    </w:p>
    <w:p w14:paraId="385B51BA" w14:textId="77777777" w:rsidR="00CF765E" w:rsidRPr="00927A22" w:rsidRDefault="00CF765E" w:rsidP="002F2FB9">
      <w:pPr>
        <w:pStyle w:val="afc"/>
      </w:pPr>
      <w:r w:rsidRPr="00927A22">
        <w:t xml:space="preserve">Учреждение образования «Белорусский государственный университет </w:t>
      </w:r>
      <w:r w:rsidRPr="00927A22">
        <w:br/>
        <w:t>информатики и радиоэлектроники»</w:t>
      </w:r>
    </w:p>
    <w:p w14:paraId="225B0DD6" w14:textId="77777777" w:rsidR="00CF765E" w:rsidRPr="002E46D7" w:rsidRDefault="00CF765E" w:rsidP="002F2FB9">
      <w:pPr>
        <w:pStyle w:val="afc"/>
      </w:pPr>
    </w:p>
    <w:p w14:paraId="1A2E863D" w14:textId="77777777" w:rsidR="00CF765E" w:rsidRPr="00CF765E" w:rsidRDefault="00CF765E" w:rsidP="002F2FB9">
      <w:pPr>
        <w:pStyle w:val="afc"/>
      </w:pPr>
      <w:r w:rsidRPr="00CF765E">
        <w:t>Факультет компьютерных систем и сетей</w:t>
      </w:r>
    </w:p>
    <w:p w14:paraId="05E08E2E" w14:textId="77777777" w:rsidR="00CF765E" w:rsidRPr="00CF765E" w:rsidRDefault="00CF765E" w:rsidP="002F2FB9">
      <w:pPr>
        <w:pStyle w:val="afc"/>
      </w:pPr>
      <w:r w:rsidRPr="00CF765E">
        <w:t>Кафедра информатики</w:t>
      </w:r>
    </w:p>
    <w:p w14:paraId="12BB4126" w14:textId="7AA51D0C" w:rsidR="00CF765E" w:rsidRPr="00CF765E" w:rsidRDefault="00CF765E" w:rsidP="002F2FB9">
      <w:pPr>
        <w:pStyle w:val="afc"/>
      </w:pPr>
      <w:r w:rsidRPr="00CF765E">
        <w:t>Дисциплина «</w:t>
      </w:r>
      <w:r w:rsidR="00C74DBD">
        <w:t>Объектно-ориентированное программирование</w:t>
      </w:r>
      <w:r w:rsidRPr="00CF765E">
        <w:t>»</w:t>
      </w:r>
    </w:p>
    <w:p w14:paraId="34BEF864" w14:textId="77777777" w:rsidR="00CF765E" w:rsidRPr="00CF765E" w:rsidRDefault="00CF765E" w:rsidP="002F2FB9">
      <w:pPr>
        <w:pStyle w:val="afc"/>
      </w:pPr>
    </w:p>
    <w:p w14:paraId="1D4BE6E7" w14:textId="77777777" w:rsidR="00CF765E" w:rsidRPr="00CF765E" w:rsidRDefault="00CF765E" w:rsidP="002F2FB9">
      <w:pPr>
        <w:pStyle w:val="afc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86"/>
        <w:gridCol w:w="4678"/>
      </w:tblGrid>
      <w:tr w:rsidR="00CF765E" w:rsidRPr="00CF765E" w14:paraId="4C4116C5" w14:textId="77777777" w:rsidTr="00CD46F3">
        <w:tc>
          <w:tcPr>
            <w:tcW w:w="4786" w:type="dxa"/>
          </w:tcPr>
          <w:p w14:paraId="03E5E5D7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78" w:type="dxa"/>
          </w:tcPr>
          <w:p w14:paraId="25AF2C3E" w14:textId="77777777" w:rsidR="00CF765E" w:rsidRPr="002F2FB9" w:rsidRDefault="00CF765E" w:rsidP="002F2FB9">
            <w:pPr>
              <w:pStyle w:val="22"/>
            </w:pPr>
            <w:r w:rsidRPr="002F2FB9">
              <w:t>«К ЗАЩИТЕ ДОПУСТИТЬ»</w:t>
            </w:r>
          </w:p>
        </w:tc>
      </w:tr>
      <w:tr w:rsidR="00CF765E" w:rsidRPr="00CF765E" w14:paraId="20C62CF9" w14:textId="77777777" w:rsidTr="00CD46F3">
        <w:tc>
          <w:tcPr>
            <w:tcW w:w="4786" w:type="dxa"/>
          </w:tcPr>
          <w:p w14:paraId="78137202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78" w:type="dxa"/>
          </w:tcPr>
          <w:p w14:paraId="1D09ACE4" w14:textId="77777777" w:rsidR="00CF765E" w:rsidRPr="002F2FB9" w:rsidRDefault="00CF765E" w:rsidP="002F2FB9">
            <w:pPr>
              <w:pStyle w:val="22"/>
            </w:pPr>
            <w:r w:rsidRPr="002F2FB9">
              <w:t>Руководитель курсового проекта</w:t>
            </w:r>
          </w:p>
          <w:p w14:paraId="173A6B8A" w14:textId="68ECADC4" w:rsidR="00CF765E" w:rsidRPr="002F2FB9" w:rsidRDefault="00CF765E" w:rsidP="002F2FB9">
            <w:pPr>
              <w:pStyle w:val="22"/>
            </w:pPr>
            <w:r w:rsidRPr="002F2FB9">
              <w:t>ассистент</w:t>
            </w:r>
            <w:r w:rsidR="00B90251">
              <w:t xml:space="preserve"> кафедры </w:t>
            </w:r>
            <w:r w:rsidR="00AC7007">
              <w:t>и</w:t>
            </w:r>
            <w:r w:rsidR="00B90251">
              <w:t>нформатики</w:t>
            </w:r>
          </w:p>
          <w:p w14:paraId="373C5644" w14:textId="5ADD4F25" w:rsidR="00CF765E" w:rsidRPr="002F2FB9" w:rsidRDefault="00CF765E" w:rsidP="002F2FB9">
            <w:pPr>
              <w:pStyle w:val="22"/>
            </w:pPr>
            <w:r w:rsidRPr="002F2FB9">
              <w:t>________________</w:t>
            </w:r>
            <w:r w:rsidR="00BF6228">
              <w:t>В.Д.Владымцев</w:t>
            </w:r>
          </w:p>
        </w:tc>
      </w:tr>
      <w:tr w:rsidR="00CF765E" w:rsidRPr="00CF765E" w14:paraId="7396F3C5" w14:textId="77777777" w:rsidTr="00CD46F3">
        <w:tc>
          <w:tcPr>
            <w:tcW w:w="4786" w:type="dxa"/>
          </w:tcPr>
          <w:p w14:paraId="6DB7FDC2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78" w:type="dxa"/>
          </w:tcPr>
          <w:p w14:paraId="468EE93F" w14:textId="29F99F64" w:rsidR="00CF765E" w:rsidRPr="002F2FB9" w:rsidRDefault="00CF765E" w:rsidP="002F2FB9">
            <w:pPr>
              <w:pStyle w:val="22"/>
            </w:pPr>
            <w:r w:rsidRPr="002F2FB9">
              <w:t>___.____.202</w:t>
            </w:r>
            <w:r w:rsidR="00BF6228">
              <w:t>3</w:t>
            </w:r>
          </w:p>
        </w:tc>
      </w:tr>
    </w:tbl>
    <w:p w14:paraId="0112BD43" w14:textId="77777777" w:rsidR="00CF765E" w:rsidRPr="00CF765E" w:rsidRDefault="00CF765E" w:rsidP="002F2FB9">
      <w:pPr>
        <w:pStyle w:val="afc"/>
      </w:pPr>
    </w:p>
    <w:p w14:paraId="46F36E02" w14:textId="77777777" w:rsidR="00CF765E" w:rsidRPr="00CF765E" w:rsidRDefault="00CF765E" w:rsidP="002F2FB9">
      <w:pPr>
        <w:pStyle w:val="afc"/>
      </w:pPr>
    </w:p>
    <w:p w14:paraId="03D02530" w14:textId="77777777" w:rsidR="00CF765E" w:rsidRPr="00CF765E" w:rsidRDefault="00CF765E" w:rsidP="002F2FB9">
      <w:pPr>
        <w:pStyle w:val="afc"/>
      </w:pPr>
    </w:p>
    <w:p w14:paraId="632F54F0" w14:textId="77777777" w:rsidR="00CF765E" w:rsidRPr="00CF765E" w:rsidRDefault="00CF765E" w:rsidP="002F2FB9">
      <w:pPr>
        <w:pStyle w:val="afc"/>
      </w:pPr>
    </w:p>
    <w:p w14:paraId="29DA655D" w14:textId="77777777" w:rsidR="00CF765E" w:rsidRPr="00CF765E" w:rsidRDefault="00CF765E" w:rsidP="002F2FB9">
      <w:pPr>
        <w:pStyle w:val="afc"/>
      </w:pPr>
    </w:p>
    <w:p w14:paraId="3A6F6306" w14:textId="77777777" w:rsidR="00CF765E" w:rsidRPr="00CF765E" w:rsidRDefault="00CF765E" w:rsidP="002F2FB9">
      <w:pPr>
        <w:pStyle w:val="afc"/>
        <w:rPr>
          <w:b/>
        </w:rPr>
      </w:pPr>
      <w:r w:rsidRPr="00CF765E">
        <w:rPr>
          <w:b/>
        </w:rPr>
        <w:t>ПОЯСНИТЕЛЬНАЯ ЗАПИСКА</w:t>
      </w:r>
    </w:p>
    <w:p w14:paraId="5E36A688" w14:textId="77777777" w:rsidR="00CF765E" w:rsidRPr="00CF765E" w:rsidRDefault="00CF765E" w:rsidP="002F2FB9">
      <w:pPr>
        <w:pStyle w:val="afc"/>
      </w:pPr>
      <w:r w:rsidRPr="00CF765E">
        <w:t>к курсовому проекту</w:t>
      </w:r>
    </w:p>
    <w:p w14:paraId="719FA8F0" w14:textId="77777777" w:rsidR="00CF765E" w:rsidRPr="00CF765E" w:rsidRDefault="00CF765E" w:rsidP="002F2FB9">
      <w:pPr>
        <w:pStyle w:val="afc"/>
      </w:pPr>
      <w:r w:rsidRPr="00CF765E">
        <w:t>на тему:</w:t>
      </w:r>
    </w:p>
    <w:p w14:paraId="2BC4CA2A" w14:textId="25DF1C63" w:rsidR="00CF765E" w:rsidRPr="00BF6228" w:rsidRDefault="3F69BB2C" w:rsidP="00BF6228">
      <w:pPr>
        <w:pStyle w:val="afc"/>
        <w:rPr>
          <w:rFonts w:eastAsia="Times New Roman" w:cs="Times New Roman"/>
          <w:b/>
          <w:bCs/>
          <w:lang w:bidi="ar-SA"/>
        </w:rPr>
      </w:pPr>
      <w:r w:rsidRPr="3F69BB2C">
        <w:rPr>
          <w:b/>
          <w:bCs/>
          <w:caps/>
        </w:rPr>
        <w:t>«</w:t>
      </w:r>
      <w:r w:rsidR="00B23F5C">
        <w:rPr>
          <w:b/>
          <w:bCs/>
        </w:rPr>
        <w:t>Каталог товаров</w:t>
      </w:r>
      <w:r w:rsidRPr="3F69BB2C">
        <w:rPr>
          <w:b/>
          <w:bCs/>
          <w:caps/>
        </w:rPr>
        <w:t>»</w:t>
      </w:r>
    </w:p>
    <w:p w14:paraId="378C8779" w14:textId="77777777" w:rsidR="00CF765E" w:rsidRPr="00CF765E" w:rsidRDefault="00CF765E" w:rsidP="002F2FB9">
      <w:pPr>
        <w:pStyle w:val="afc"/>
      </w:pPr>
    </w:p>
    <w:p w14:paraId="2535FB1C" w14:textId="6F821B65" w:rsidR="00CF765E" w:rsidRPr="00E63834" w:rsidRDefault="3F69BB2C" w:rsidP="002F2FB9">
      <w:pPr>
        <w:pStyle w:val="afc"/>
      </w:pPr>
      <w:r>
        <w:t>БГУИР КП 1-40 04 01 </w:t>
      </w:r>
      <w:r w:rsidR="0093075B">
        <w:t>0</w:t>
      </w:r>
      <w:r w:rsidR="00B23F5C">
        <w:t>61</w:t>
      </w:r>
      <w:r>
        <w:t> ПЗ</w:t>
      </w:r>
    </w:p>
    <w:p w14:paraId="22EF25F5" w14:textId="77777777" w:rsidR="00CF765E" w:rsidRPr="00CF765E" w:rsidRDefault="00CF765E" w:rsidP="002F2FB9">
      <w:pPr>
        <w:pStyle w:val="afc"/>
      </w:pPr>
    </w:p>
    <w:p w14:paraId="4B8FF81A" w14:textId="77777777" w:rsidR="00CF765E" w:rsidRPr="00CF765E" w:rsidRDefault="00CF765E" w:rsidP="002F2FB9">
      <w:pPr>
        <w:pStyle w:val="afc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928"/>
        <w:gridCol w:w="4645"/>
      </w:tblGrid>
      <w:tr w:rsidR="00CF765E" w:rsidRPr="00CF765E" w14:paraId="265D7277" w14:textId="77777777" w:rsidTr="3F69BB2C">
        <w:tc>
          <w:tcPr>
            <w:tcW w:w="4928" w:type="dxa"/>
          </w:tcPr>
          <w:p w14:paraId="6D2DDDF3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45" w:type="dxa"/>
          </w:tcPr>
          <w:p w14:paraId="13A8B1AF" w14:textId="05F47EB9" w:rsidR="00CF765E" w:rsidRPr="00C74DBD" w:rsidRDefault="00CF765E" w:rsidP="009866F7">
            <w:pPr>
              <w:pStyle w:val="afc"/>
              <w:jc w:val="left"/>
            </w:pPr>
            <w:r w:rsidRPr="00CF765E">
              <w:t xml:space="preserve">Выполнил студент группы </w:t>
            </w:r>
            <w:r w:rsidR="00C74DBD" w:rsidRPr="00C74DBD">
              <w:t>153</w:t>
            </w:r>
            <w:r w:rsidRPr="00CF765E">
              <w:t>50</w:t>
            </w:r>
            <w:r w:rsidR="00C74DBD">
              <w:t>3</w:t>
            </w:r>
          </w:p>
          <w:p w14:paraId="67CFC73A" w14:textId="7F76A60B" w:rsidR="00C74DBD" w:rsidRDefault="00B23F5C" w:rsidP="009866F7">
            <w:pPr>
              <w:pStyle w:val="afc"/>
              <w:jc w:val="left"/>
            </w:pPr>
            <w:r>
              <w:t>Кончик Денис Сергеевич</w:t>
            </w:r>
          </w:p>
          <w:p w14:paraId="4AF939F1" w14:textId="75DE2F76" w:rsidR="00CF765E" w:rsidRPr="00CF765E" w:rsidRDefault="00CF765E" w:rsidP="00CF765E">
            <w:pPr>
              <w:pStyle w:val="afc"/>
            </w:pPr>
            <w:r w:rsidRPr="00CF765E">
              <w:t>_______________________________</w:t>
            </w:r>
          </w:p>
          <w:p w14:paraId="5630BA07" w14:textId="77777777" w:rsidR="00CF765E" w:rsidRPr="00CF765E" w:rsidRDefault="00CF765E" w:rsidP="00CF765E">
            <w:pPr>
              <w:pStyle w:val="afc"/>
              <w:rPr>
                <w:sz w:val="16"/>
                <w:szCs w:val="16"/>
              </w:rPr>
            </w:pPr>
            <w:r w:rsidRPr="00CF765E">
              <w:rPr>
                <w:sz w:val="16"/>
                <w:szCs w:val="16"/>
              </w:rPr>
              <w:t>(подпись студента)</w:t>
            </w:r>
          </w:p>
        </w:tc>
      </w:tr>
      <w:tr w:rsidR="00CF765E" w:rsidRPr="00CF765E" w14:paraId="6359BA1F" w14:textId="77777777" w:rsidTr="3F69BB2C">
        <w:tc>
          <w:tcPr>
            <w:tcW w:w="4928" w:type="dxa"/>
          </w:tcPr>
          <w:p w14:paraId="69FD037D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45" w:type="dxa"/>
          </w:tcPr>
          <w:p w14:paraId="2486C859" w14:textId="77777777" w:rsidR="00764E08" w:rsidRDefault="00CF765E" w:rsidP="009866F7">
            <w:pPr>
              <w:pStyle w:val="afc"/>
              <w:jc w:val="both"/>
            </w:pPr>
            <w:r w:rsidRPr="00CF765E">
              <w:t>Курсовой проект представлен</w:t>
            </w:r>
            <w:r w:rsidR="00764E08">
              <w:t xml:space="preserve"> </w:t>
            </w:r>
          </w:p>
          <w:p w14:paraId="2A7BBE75" w14:textId="1D4779D3" w:rsidR="00CF765E" w:rsidRPr="00CF765E" w:rsidRDefault="00764E08" w:rsidP="009866F7">
            <w:pPr>
              <w:pStyle w:val="afc"/>
              <w:jc w:val="both"/>
            </w:pPr>
            <w:r>
              <w:t xml:space="preserve">на </w:t>
            </w:r>
            <w:r w:rsidR="00CF765E" w:rsidRPr="00CF765E">
              <w:t>проверку ___.____.202</w:t>
            </w:r>
            <w:r w:rsidR="00BF6228">
              <w:t>3</w:t>
            </w:r>
          </w:p>
          <w:p w14:paraId="6846657E" w14:textId="77777777" w:rsidR="00CF765E" w:rsidRPr="00CF765E" w:rsidRDefault="00CF765E" w:rsidP="00CF765E">
            <w:pPr>
              <w:pStyle w:val="afc"/>
            </w:pPr>
            <w:r w:rsidRPr="00CF765E">
              <w:t>_______________________________</w:t>
            </w:r>
          </w:p>
          <w:p w14:paraId="6FB08E8D" w14:textId="77777777" w:rsidR="00CF765E" w:rsidRPr="00CF765E" w:rsidRDefault="00CF765E" w:rsidP="00CF765E">
            <w:pPr>
              <w:pStyle w:val="afc"/>
              <w:rPr>
                <w:sz w:val="16"/>
                <w:szCs w:val="16"/>
              </w:rPr>
            </w:pPr>
            <w:r w:rsidRPr="00CF765E">
              <w:rPr>
                <w:sz w:val="16"/>
                <w:szCs w:val="16"/>
              </w:rPr>
              <w:t>(подпись студента)</w:t>
            </w:r>
          </w:p>
        </w:tc>
      </w:tr>
    </w:tbl>
    <w:p w14:paraId="04461DB1" w14:textId="77777777" w:rsidR="00CF765E" w:rsidRPr="00CF765E" w:rsidRDefault="00CF765E" w:rsidP="002F2FB9">
      <w:pPr>
        <w:pStyle w:val="afc"/>
      </w:pPr>
    </w:p>
    <w:p w14:paraId="4C40159F" w14:textId="77777777" w:rsidR="00CF765E" w:rsidRPr="00CF765E" w:rsidRDefault="00CF765E" w:rsidP="002F2FB9">
      <w:pPr>
        <w:pStyle w:val="afc"/>
      </w:pPr>
    </w:p>
    <w:p w14:paraId="518A43CF" w14:textId="12C3075C" w:rsidR="00CF765E" w:rsidRDefault="00CF765E" w:rsidP="002F2FB9">
      <w:pPr>
        <w:pStyle w:val="afc"/>
      </w:pPr>
    </w:p>
    <w:p w14:paraId="5EFE2053" w14:textId="562AEA11" w:rsidR="002F2FB9" w:rsidRDefault="002F2FB9" w:rsidP="002F2FB9">
      <w:pPr>
        <w:pStyle w:val="afc"/>
      </w:pPr>
    </w:p>
    <w:p w14:paraId="476266D1" w14:textId="250F3532" w:rsidR="002F2FB9" w:rsidRDefault="002F2FB9" w:rsidP="002F2FB9">
      <w:pPr>
        <w:pStyle w:val="afc"/>
      </w:pPr>
    </w:p>
    <w:p w14:paraId="53788DC3" w14:textId="52E3606F" w:rsidR="002F2FB9" w:rsidRDefault="002F2FB9" w:rsidP="002F2FB9">
      <w:pPr>
        <w:pStyle w:val="afc"/>
      </w:pPr>
    </w:p>
    <w:p w14:paraId="7A1D909C" w14:textId="77777777" w:rsidR="00CE4C42" w:rsidRPr="00CF765E" w:rsidRDefault="00CE4C42" w:rsidP="00BF6228">
      <w:pPr>
        <w:pStyle w:val="afc"/>
        <w:jc w:val="both"/>
      </w:pPr>
    </w:p>
    <w:p w14:paraId="0F0A6EE4" w14:textId="774EDF09" w:rsidR="00425093" w:rsidRDefault="00CF765E" w:rsidP="002F2FB9">
      <w:pPr>
        <w:pStyle w:val="afc"/>
        <w:sectPr w:rsidR="00425093" w:rsidSect="00704FD8">
          <w:footerReference w:type="default" r:id="rId8"/>
          <w:pgSz w:w="11906" w:h="16838"/>
          <w:pgMar w:top="1134" w:right="851" w:bottom="1531" w:left="1701" w:header="709" w:footer="709" w:gutter="0"/>
          <w:pgNumType w:start="2"/>
          <w:cols w:space="708"/>
          <w:titlePg/>
          <w:docGrid w:linePitch="381"/>
        </w:sectPr>
      </w:pPr>
      <w:r w:rsidRPr="00CF765E">
        <w:t>Минск 202</w:t>
      </w:r>
      <w:r w:rsidR="00BF6228">
        <w:t>3</w:t>
      </w:r>
    </w:p>
    <w:p w14:paraId="384529DC" w14:textId="357124CC" w:rsidR="000670C2" w:rsidRDefault="00C772F6" w:rsidP="008B293A">
      <w:pPr>
        <w:spacing w:line="240" w:lineRule="auto"/>
        <w:jc w:val="center"/>
        <w:rPr>
          <w:rFonts w:cs="Times New Roman"/>
          <w:b/>
          <w:szCs w:val="28"/>
        </w:rPr>
      </w:pPr>
      <w:r w:rsidRPr="00CE4C42">
        <w:rPr>
          <w:rFonts w:cs="Times New Roman"/>
          <w:b/>
          <w:szCs w:val="28"/>
        </w:rPr>
        <w:lastRenderedPageBreak/>
        <w:t>СОДЕРЖАНИЕ</w:t>
      </w:r>
    </w:p>
    <w:p w14:paraId="509D6AAB" w14:textId="77777777" w:rsidR="00042B43" w:rsidRPr="00CE4C42" w:rsidRDefault="00042B43" w:rsidP="00F40A7A">
      <w:pPr>
        <w:spacing w:line="300" w:lineRule="auto"/>
        <w:jc w:val="center"/>
        <w:rPr>
          <w:rFonts w:cs="Times New Roman"/>
          <w:b/>
          <w:szCs w:val="28"/>
        </w:rPr>
      </w:pPr>
      <w:bookmarkStart w:id="2" w:name="_Toc121405179"/>
      <w:bookmarkEnd w:id="2"/>
    </w:p>
    <w:sdt>
      <w:sdtPr>
        <w:id w:val="318240892"/>
        <w:docPartObj>
          <w:docPartGallery w:val="Table of Contents"/>
          <w:docPartUnique/>
        </w:docPartObj>
      </w:sdtPr>
      <w:sdtEndPr/>
      <w:sdtContent>
        <w:p w14:paraId="765691A5" w14:textId="5741EAE6" w:rsidR="00685A66" w:rsidRDefault="00FB5257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r>
            <w:fldChar w:fldCharType="begin"/>
          </w:r>
          <w:r w:rsidR="00AE17A2">
            <w:instrText>TOC \o "1-3" \h \z \u</w:instrText>
          </w:r>
          <w:r>
            <w:fldChar w:fldCharType="separate"/>
          </w:r>
          <w:hyperlink w:anchor="_Toc135301926" w:history="1">
            <w:r w:rsidR="00685A66" w:rsidRPr="00440FB7">
              <w:rPr>
                <w:rStyle w:val="aa"/>
                <w:bCs/>
              </w:rPr>
              <w:t>ВВЕДЕНИЕ</w:t>
            </w:r>
            <w:r w:rsidR="00685A66">
              <w:rPr>
                <w:webHidden/>
              </w:rPr>
              <w:tab/>
            </w:r>
            <w:r w:rsidR="00685A66">
              <w:rPr>
                <w:webHidden/>
              </w:rPr>
              <w:fldChar w:fldCharType="begin"/>
            </w:r>
            <w:r w:rsidR="00685A66">
              <w:rPr>
                <w:webHidden/>
              </w:rPr>
              <w:instrText xml:space="preserve"> PAGEREF _Toc135301926 \h </w:instrText>
            </w:r>
            <w:r w:rsidR="00685A66">
              <w:rPr>
                <w:webHidden/>
              </w:rPr>
            </w:r>
            <w:r w:rsidR="00685A66">
              <w:rPr>
                <w:webHidden/>
              </w:rPr>
              <w:fldChar w:fldCharType="separate"/>
            </w:r>
            <w:r w:rsidR="00690419">
              <w:rPr>
                <w:webHidden/>
              </w:rPr>
              <w:t>4</w:t>
            </w:r>
            <w:r w:rsidR="00685A66">
              <w:rPr>
                <w:webHidden/>
              </w:rPr>
              <w:fldChar w:fldCharType="end"/>
            </w:r>
          </w:hyperlink>
        </w:p>
        <w:p w14:paraId="721E6139" w14:textId="4F390EC5" w:rsidR="00685A66" w:rsidRDefault="00781B3B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1927" w:history="1">
            <w:r w:rsidR="00685A66" w:rsidRPr="00440FB7">
              <w:rPr>
                <w:rStyle w:val="aa"/>
              </w:rPr>
              <w:t>1 Анализ используемых источников</w:t>
            </w:r>
            <w:r w:rsidR="00685A66">
              <w:rPr>
                <w:webHidden/>
              </w:rPr>
              <w:tab/>
            </w:r>
            <w:r w:rsidR="00685A66">
              <w:rPr>
                <w:webHidden/>
              </w:rPr>
              <w:fldChar w:fldCharType="begin"/>
            </w:r>
            <w:r w:rsidR="00685A66">
              <w:rPr>
                <w:webHidden/>
              </w:rPr>
              <w:instrText xml:space="preserve"> PAGEREF _Toc135301927 \h </w:instrText>
            </w:r>
            <w:r w:rsidR="00685A66">
              <w:rPr>
                <w:webHidden/>
              </w:rPr>
            </w:r>
            <w:r w:rsidR="00685A66">
              <w:rPr>
                <w:webHidden/>
              </w:rPr>
              <w:fldChar w:fldCharType="separate"/>
            </w:r>
            <w:r w:rsidR="00690419">
              <w:rPr>
                <w:webHidden/>
              </w:rPr>
              <w:t>5</w:t>
            </w:r>
            <w:r w:rsidR="00685A66">
              <w:rPr>
                <w:webHidden/>
              </w:rPr>
              <w:fldChar w:fldCharType="end"/>
            </w:r>
          </w:hyperlink>
        </w:p>
        <w:p w14:paraId="1284B255" w14:textId="08A029C0" w:rsidR="00685A66" w:rsidRDefault="00781B3B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1928" w:history="1">
            <w:r w:rsidR="00685A66" w:rsidRPr="00440FB7">
              <w:rPr>
                <w:rStyle w:val="aa"/>
              </w:rPr>
              <w:t>2 Теоретическое обоснование разработки</w:t>
            </w:r>
            <w:r w:rsidR="00685A66">
              <w:rPr>
                <w:webHidden/>
              </w:rPr>
              <w:tab/>
            </w:r>
            <w:r w:rsidR="00685A66">
              <w:rPr>
                <w:webHidden/>
              </w:rPr>
              <w:fldChar w:fldCharType="begin"/>
            </w:r>
            <w:r w:rsidR="00685A66">
              <w:rPr>
                <w:webHidden/>
              </w:rPr>
              <w:instrText xml:space="preserve"> PAGEREF _Toc135301928 \h </w:instrText>
            </w:r>
            <w:r w:rsidR="00685A66">
              <w:rPr>
                <w:webHidden/>
              </w:rPr>
            </w:r>
            <w:r w:rsidR="00685A66">
              <w:rPr>
                <w:webHidden/>
              </w:rPr>
              <w:fldChar w:fldCharType="separate"/>
            </w:r>
            <w:r w:rsidR="00690419">
              <w:rPr>
                <w:webHidden/>
              </w:rPr>
              <w:t>7</w:t>
            </w:r>
            <w:r w:rsidR="00685A66">
              <w:rPr>
                <w:webHidden/>
              </w:rPr>
              <w:fldChar w:fldCharType="end"/>
            </w:r>
          </w:hyperlink>
        </w:p>
        <w:p w14:paraId="07BA2CA4" w14:textId="3C7DA49B" w:rsidR="00685A66" w:rsidRDefault="00781B3B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1929" w:history="1">
            <w:r w:rsidR="00685A66" w:rsidRPr="00440FB7">
              <w:rPr>
                <w:rStyle w:val="aa"/>
              </w:rPr>
              <w:t>3 Паттерны проектирования, используемые в разработке приложения</w:t>
            </w:r>
            <w:r w:rsidR="00685A66">
              <w:rPr>
                <w:webHidden/>
              </w:rPr>
              <w:tab/>
            </w:r>
            <w:r w:rsidR="00685A66">
              <w:rPr>
                <w:webHidden/>
              </w:rPr>
              <w:fldChar w:fldCharType="begin"/>
            </w:r>
            <w:r w:rsidR="00685A66">
              <w:rPr>
                <w:webHidden/>
              </w:rPr>
              <w:instrText xml:space="preserve"> PAGEREF _Toc135301929 \h </w:instrText>
            </w:r>
            <w:r w:rsidR="00685A66">
              <w:rPr>
                <w:webHidden/>
              </w:rPr>
            </w:r>
            <w:r w:rsidR="00685A66">
              <w:rPr>
                <w:webHidden/>
              </w:rPr>
              <w:fldChar w:fldCharType="separate"/>
            </w:r>
            <w:r w:rsidR="00690419">
              <w:rPr>
                <w:webHidden/>
              </w:rPr>
              <w:t>15</w:t>
            </w:r>
            <w:r w:rsidR="00685A66">
              <w:rPr>
                <w:webHidden/>
              </w:rPr>
              <w:fldChar w:fldCharType="end"/>
            </w:r>
          </w:hyperlink>
        </w:p>
        <w:p w14:paraId="0C4F472E" w14:textId="6C4A6938" w:rsidR="00685A66" w:rsidRDefault="00781B3B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1930" w:history="1">
            <w:r w:rsidR="00685A66" w:rsidRPr="00440FB7">
              <w:rPr>
                <w:rStyle w:val="aa"/>
              </w:rPr>
              <w:t>4 Функциональные возможности программы</w:t>
            </w:r>
            <w:r w:rsidR="00685A66">
              <w:rPr>
                <w:webHidden/>
              </w:rPr>
              <w:tab/>
            </w:r>
            <w:r w:rsidR="00685A66">
              <w:rPr>
                <w:webHidden/>
              </w:rPr>
              <w:fldChar w:fldCharType="begin"/>
            </w:r>
            <w:r w:rsidR="00685A66">
              <w:rPr>
                <w:webHidden/>
              </w:rPr>
              <w:instrText xml:space="preserve"> PAGEREF _Toc135301930 \h </w:instrText>
            </w:r>
            <w:r w:rsidR="00685A66">
              <w:rPr>
                <w:webHidden/>
              </w:rPr>
            </w:r>
            <w:r w:rsidR="00685A66">
              <w:rPr>
                <w:webHidden/>
              </w:rPr>
              <w:fldChar w:fldCharType="separate"/>
            </w:r>
            <w:r w:rsidR="00690419">
              <w:rPr>
                <w:webHidden/>
              </w:rPr>
              <w:t>19</w:t>
            </w:r>
            <w:r w:rsidR="00685A66">
              <w:rPr>
                <w:webHidden/>
              </w:rPr>
              <w:fldChar w:fldCharType="end"/>
            </w:r>
          </w:hyperlink>
        </w:p>
        <w:p w14:paraId="586A5AA5" w14:textId="69F025C7" w:rsidR="00685A66" w:rsidRDefault="00781B3B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1931" w:history="1">
            <w:r w:rsidR="00685A66" w:rsidRPr="00440FB7">
              <w:rPr>
                <w:rStyle w:val="aa"/>
              </w:rPr>
              <w:t>5 Архитектура разрабатываемой программы</w:t>
            </w:r>
            <w:r w:rsidR="00685A66">
              <w:rPr>
                <w:webHidden/>
              </w:rPr>
              <w:tab/>
            </w:r>
            <w:r w:rsidR="00685A66">
              <w:rPr>
                <w:webHidden/>
              </w:rPr>
              <w:fldChar w:fldCharType="begin"/>
            </w:r>
            <w:r w:rsidR="00685A66">
              <w:rPr>
                <w:webHidden/>
              </w:rPr>
              <w:instrText xml:space="preserve"> PAGEREF _Toc135301931 \h </w:instrText>
            </w:r>
            <w:r w:rsidR="00685A66">
              <w:rPr>
                <w:webHidden/>
              </w:rPr>
            </w:r>
            <w:r w:rsidR="00685A66">
              <w:rPr>
                <w:webHidden/>
              </w:rPr>
              <w:fldChar w:fldCharType="separate"/>
            </w:r>
            <w:r w:rsidR="00690419">
              <w:rPr>
                <w:webHidden/>
              </w:rPr>
              <w:t>25</w:t>
            </w:r>
            <w:r w:rsidR="00685A66">
              <w:rPr>
                <w:webHidden/>
              </w:rPr>
              <w:fldChar w:fldCharType="end"/>
            </w:r>
          </w:hyperlink>
        </w:p>
        <w:p w14:paraId="032448DB" w14:textId="6850B576" w:rsidR="00685A66" w:rsidRDefault="00781B3B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1932" w:history="1">
            <w:r w:rsidR="00685A66" w:rsidRPr="00440FB7">
              <w:rPr>
                <w:rStyle w:val="aa"/>
              </w:rPr>
              <w:t>ЗАКЛЮЧЕНИЕ</w:t>
            </w:r>
            <w:r w:rsidR="00685A66">
              <w:rPr>
                <w:webHidden/>
              </w:rPr>
              <w:tab/>
            </w:r>
            <w:r w:rsidR="00685A66">
              <w:rPr>
                <w:webHidden/>
              </w:rPr>
              <w:fldChar w:fldCharType="begin"/>
            </w:r>
            <w:r w:rsidR="00685A66">
              <w:rPr>
                <w:webHidden/>
              </w:rPr>
              <w:instrText xml:space="preserve"> PAGEREF _Toc135301932 \h </w:instrText>
            </w:r>
            <w:r w:rsidR="00685A66">
              <w:rPr>
                <w:webHidden/>
              </w:rPr>
            </w:r>
            <w:r w:rsidR="00685A66">
              <w:rPr>
                <w:webHidden/>
              </w:rPr>
              <w:fldChar w:fldCharType="separate"/>
            </w:r>
            <w:r w:rsidR="00690419">
              <w:rPr>
                <w:webHidden/>
              </w:rPr>
              <w:t>26</w:t>
            </w:r>
            <w:r w:rsidR="00685A66">
              <w:rPr>
                <w:webHidden/>
              </w:rPr>
              <w:fldChar w:fldCharType="end"/>
            </w:r>
          </w:hyperlink>
        </w:p>
        <w:p w14:paraId="220BB607" w14:textId="0A597DC9" w:rsidR="00685A66" w:rsidRDefault="00781B3B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1933" w:history="1">
            <w:r w:rsidR="00685A66" w:rsidRPr="00440FB7">
              <w:rPr>
                <w:rStyle w:val="aa"/>
              </w:rPr>
              <w:t>СПИСОК ИСПОЛЬЗОВАННЫХ ИСТОЧНИКОВ</w:t>
            </w:r>
            <w:r w:rsidR="00685A66">
              <w:rPr>
                <w:webHidden/>
              </w:rPr>
              <w:tab/>
            </w:r>
            <w:r w:rsidR="00685A66">
              <w:rPr>
                <w:webHidden/>
              </w:rPr>
              <w:fldChar w:fldCharType="begin"/>
            </w:r>
            <w:r w:rsidR="00685A66">
              <w:rPr>
                <w:webHidden/>
              </w:rPr>
              <w:instrText xml:space="preserve"> PAGEREF _Toc135301933 \h </w:instrText>
            </w:r>
            <w:r w:rsidR="00685A66">
              <w:rPr>
                <w:webHidden/>
              </w:rPr>
            </w:r>
            <w:r w:rsidR="00685A66">
              <w:rPr>
                <w:webHidden/>
              </w:rPr>
              <w:fldChar w:fldCharType="separate"/>
            </w:r>
            <w:r w:rsidR="00690419">
              <w:rPr>
                <w:webHidden/>
              </w:rPr>
              <w:t>27</w:t>
            </w:r>
            <w:r w:rsidR="00685A66">
              <w:rPr>
                <w:webHidden/>
              </w:rPr>
              <w:fldChar w:fldCharType="end"/>
            </w:r>
          </w:hyperlink>
        </w:p>
        <w:p w14:paraId="3652F46D" w14:textId="490A4CF2" w:rsidR="00685A66" w:rsidRDefault="00781B3B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1934" w:history="1">
            <w:r w:rsidR="00685A66" w:rsidRPr="00440FB7">
              <w:rPr>
                <w:rStyle w:val="aa"/>
              </w:rPr>
              <w:t>ПРИЛОЖЕНИЕ А (обязательное) Исходный код программы</w:t>
            </w:r>
            <w:r w:rsidR="00685A66">
              <w:rPr>
                <w:webHidden/>
              </w:rPr>
              <w:tab/>
            </w:r>
            <w:r w:rsidR="00685A66">
              <w:rPr>
                <w:webHidden/>
              </w:rPr>
              <w:fldChar w:fldCharType="begin"/>
            </w:r>
            <w:r w:rsidR="00685A66">
              <w:rPr>
                <w:webHidden/>
              </w:rPr>
              <w:instrText xml:space="preserve"> PAGEREF _Toc135301934 \h </w:instrText>
            </w:r>
            <w:r w:rsidR="00685A66">
              <w:rPr>
                <w:webHidden/>
              </w:rPr>
            </w:r>
            <w:r w:rsidR="00685A66">
              <w:rPr>
                <w:webHidden/>
              </w:rPr>
              <w:fldChar w:fldCharType="separate"/>
            </w:r>
            <w:r w:rsidR="00690419">
              <w:rPr>
                <w:webHidden/>
              </w:rPr>
              <w:t>28</w:t>
            </w:r>
            <w:r w:rsidR="00685A66">
              <w:rPr>
                <w:webHidden/>
              </w:rPr>
              <w:fldChar w:fldCharType="end"/>
            </w:r>
          </w:hyperlink>
        </w:p>
        <w:p w14:paraId="2777C7D3" w14:textId="6FF39697" w:rsidR="00685A66" w:rsidRDefault="00781B3B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1935" w:history="1">
            <w:r w:rsidR="00685A66" w:rsidRPr="00440FB7">
              <w:rPr>
                <w:rStyle w:val="aa"/>
              </w:rPr>
              <w:t>ПРИЛОЖЕНИЕ Б (</w:t>
            </w:r>
            <w:r w:rsidR="00685A66" w:rsidRPr="00440FB7">
              <w:rPr>
                <w:rStyle w:val="aa"/>
                <w:rFonts w:cstheme="majorBidi"/>
              </w:rPr>
              <w:t>обязательное</w:t>
            </w:r>
            <w:r w:rsidR="00685A66" w:rsidRPr="00440FB7">
              <w:rPr>
                <w:rStyle w:val="aa"/>
              </w:rPr>
              <w:t>) Диаграмма классов</w:t>
            </w:r>
            <w:r w:rsidR="00685A66">
              <w:rPr>
                <w:webHidden/>
              </w:rPr>
              <w:tab/>
            </w:r>
            <w:r w:rsidR="00685A66">
              <w:rPr>
                <w:webHidden/>
              </w:rPr>
              <w:fldChar w:fldCharType="begin"/>
            </w:r>
            <w:r w:rsidR="00685A66">
              <w:rPr>
                <w:webHidden/>
              </w:rPr>
              <w:instrText xml:space="preserve"> PAGEREF _Toc135301935 \h </w:instrText>
            </w:r>
            <w:r w:rsidR="00685A66">
              <w:rPr>
                <w:webHidden/>
              </w:rPr>
            </w:r>
            <w:r w:rsidR="00685A66">
              <w:rPr>
                <w:webHidden/>
              </w:rPr>
              <w:fldChar w:fldCharType="separate"/>
            </w:r>
            <w:r w:rsidR="00690419">
              <w:rPr>
                <w:webHidden/>
              </w:rPr>
              <w:t>33</w:t>
            </w:r>
            <w:r w:rsidR="00685A66">
              <w:rPr>
                <w:webHidden/>
              </w:rPr>
              <w:fldChar w:fldCharType="end"/>
            </w:r>
          </w:hyperlink>
        </w:p>
        <w:p w14:paraId="75F122C1" w14:textId="646CF0A5" w:rsidR="00685A66" w:rsidRDefault="00781B3B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1936" w:history="1">
            <w:r w:rsidR="00685A66" w:rsidRPr="00440FB7">
              <w:rPr>
                <w:rStyle w:val="aa"/>
              </w:rPr>
              <w:t xml:space="preserve">ПРИЛОЖЕНИЕ В (обязательное) </w:t>
            </w:r>
            <w:r w:rsidR="00685A66" w:rsidRPr="00440FB7">
              <w:rPr>
                <w:rStyle w:val="aa"/>
                <w:lang w:val="en-US"/>
              </w:rPr>
              <w:t>USE</w:t>
            </w:r>
            <w:r w:rsidR="00685A66" w:rsidRPr="00440FB7">
              <w:rPr>
                <w:rStyle w:val="aa"/>
              </w:rPr>
              <w:t>-</w:t>
            </w:r>
            <w:r w:rsidR="00685A66" w:rsidRPr="00440FB7">
              <w:rPr>
                <w:rStyle w:val="aa"/>
                <w:lang w:val="en-US"/>
              </w:rPr>
              <w:t>CASE</w:t>
            </w:r>
            <w:r w:rsidR="00685A66" w:rsidRPr="00440FB7">
              <w:rPr>
                <w:rStyle w:val="aa"/>
              </w:rPr>
              <w:t xml:space="preserve"> диаграмма</w:t>
            </w:r>
            <w:r w:rsidR="00685A66">
              <w:rPr>
                <w:webHidden/>
              </w:rPr>
              <w:tab/>
            </w:r>
            <w:r w:rsidR="00685A66">
              <w:rPr>
                <w:webHidden/>
              </w:rPr>
              <w:fldChar w:fldCharType="begin"/>
            </w:r>
            <w:r w:rsidR="00685A66">
              <w:rPr>
                <w:webHidden/>
              </w:rPr>
              <w:instrText xml:space="preserve"> PAGEREF _Toc135301936 \h </w:instrText>
            </w:r>
            <w:r w:rsidR="00685A66">
              <w:rPr>
                <w:webHidden/>
              </w:rPr>
            </w:r>
            <w:r w:rsidR="00685A66">
              <w:rPr>
                <w:webHidden/>
              </w:rPr>
              <w:fldChar w:fldCharType="separate"/>
            </w:r>
            <w:r w:rsidR="00690419">
              <w:rPr>
                <w:webHidden/>
              </w:rPr>
              <w:t>38</w:t>
            </w:r>
            <w:r w:rsidR="00685A66">
              <w:rPr>
                <w:webHidden/>
              </w:rPr>
              <w:fldChar w:fldCharType="end"/>
            </w:r>
          </w:hyperlink>
        </w:p>
        <w:p w14:paraId="3ECF4D5C" w14:textId="66FBEC0B" w:rsidR="00685A66" w:rsidRDefault="00781B3B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1938" w:history="1">
            <w:r w:rsidR="00685A66" w:rsidRPr="00440FB7">
              <w:rPr>
                <w:rStyle w:val="aa"/>
              </w:rPr>
              <w:t>ПРИЛОЖЕНИЕ Г (обязательное) Графический интерфейс</w:t>
            </w:r>
            <w:r w:rsidR="00685A66">
              <w:rPr>
                <w:webHidden/>
              </w:rPr>
              <w:tab/>
            </w:r>
            <w:r w:rsidR="00685A66">
              <w:rPr>
                <w:webHidden/>
              </w:rPr>
              <w:fldChar w:fldCharType="begin"/>
            </w:r>
            <w:r w:rsidR="00685A66">
              <w:rPr>
                <w:webHidden/>
              </w:rPr>
              <w:instrText xml:space="preserve"> PAGEREF _Toc135301938 \h </w:instrText>
            </w:r>
            <w:r w:rsidR="00685A66">
              <w:rPr>
                <w:webHidden/>
              </w:rPr>
            </w:r>
            <w:r w:rsidR="00685A66">
              <w:rPr>
                <w:webHidden/>
              </w:rPr>
              <w:fldChar w:fldCharType="separate"/>
            </w:r>
            <w:r w:rsidR="00690419">
              <w:rPr>
                <w:webHidden/>
              </w:rPr>
              <w:t>41</w:t>
            </w:r>
            <w:r w:rsidR="00685A66">
              <w:rPr>
                <w:webHidden/>
              </w:rPr>
              <w:fldChar w:fldCharType="end"/>
            </w:r>
          </w:hyperlink>
        </w:p>
        <w:p w14:paraId="1AF2D242" w14:textId="5D84C8AF" w:rsidR="005708AA" w:rsidRDefault="00FB5257" w:rsidP="3F69BB2C">
          <w:pPr>
            <w:pStyle w:val="11"/>
            <w:tabs>
              <w:tab w:val="clear" w:pos="9344"/>
              <w:tab w:val="right" w:leader="dot" w:pos="9345"/>
            </w:tabs>
            <w:rPr>
              <w:rStyle w:val="aa"/>
              <w:lang w:bidi="ar-SA"/>
            </w:rPr>
          </w:pPr>
          <w:r>
            <w:fldChar w:fldCharType="end"/>
          </w:r>
        </w:p>
      </w:sdtContent>
    </w:sdt>
    <w:p w14:paraId="18798443" w14:textId="7078ED37" w:rsidR="00AE17A2" w:rsidRDefault="00AE17A2"/>
    <w:p w14:paraId="45DE9FCC" w14:textId="545D4C48" w:rsidR="00346274" w:rsidRPr="003A43BB" w:rsidRDefault="00346274" w:rsidP="00F40A7A">
      <w:pPr>
        <w:spacing w:line="300" w:lineRule="auto"/>
        <w:rPr>
          <w:rFonts w:cs="Times New Roman"/>
        </w:rPr>
      </w:pPr>
      <w:r w:rsidRPr="00346274">
        <w:rPr>
          <w:rFonts w:cs="Times New Roman"/>
        </w:rPr>
        <w:br w:type="page"/>
      </w:r>
    </w:p>
    <w:p w14:paraId="4D686706" w14:textId="7A8C813C" w:rsidR="006833A8" w:rsidRPr="00665C09" w:rsidRDefault="3F69BB2C" w:rsidP="008B293A">
      <w:pPr>
        <w:pStyle w:val="af4"/>
        <w:rPr>
          <w:rStyle w:val="af3"/>
          <w:b/>
        </w:rPr>
      </w:pPr>
      <w:bookmarkStart w:id="3" w:name="_Toc135301926"/>
      <w:r w:rsidRPr="3F69BB2C">
        <w:rPr>
          <w:rStyle w:val="af3"/>
          <w:b/>
        </w:rPr>
        <w:lastRenderedPageBreak/>
        <w:t>ВВЕДЕНИЕ</w:t>
      </w:r>
      <w:bookmarkEnd w:id="3"/>
    </w:p>
    <w:p w14:paraId="66C98DE4" w14:textId="77777777" w:rsidR="003A43BB" w:rsidRPr="003A43BB" w:rsidRDefault="003A43BB" w:rsidP="0044660E">
      <w:pPr>
        <w:rPr>
          <w:lang w:eastAsia="en-US" w:bidi="ar-SA"/>
        </w:rPr>
      </w:pPr>
    </w:p>
    <w:p w14:paraId="54864789" w14:textId="2C93DB79" w:rsidR="00A46CCB" w:rsidRPr="00A46CCB" w:rsidRDefault="00BA37E0" w:rsidP="00A46CCB">
      <w:r>
        <w:t>В настоящее время</w:t>
      </w:r>
      <w:r w:rsidR="00A46CCB" w:rsidRPr="00A46CCB">
        <w:t xml:space="preserve"> электронная коммерция становится все более популярной и востребованной. Интернет-магазины предлагают удобный способ для покупателей приобрести различные товары и услуги, не выходя из дома. Для успешного функционирования интернет-магазина необходимо иметь эффективную систему управления каталогом товаров, которая позволяет добавлять, редактировать и удалять товары, а также обеспечивает удобный интерфейс для покупателей.</w:t>
      </w:r>
    </w:p>
    <w:p w14:paraId="62389D37" w14:textId="1639BB3C" w:rsidR="00A46CCB" w:rsidRPr="00A46CCB" w:rsidRDefault="00A46CCB" w:rsidP="00677E84">
      <w:r w:rsidRPr="00A46CCB">
        <w:t>Целью данного курсового проекта является разработка каталога товаров для интернет-магазина с использованием технологии ASP.NET MVC. Проект направлен на создание функционального и удобного веб-приложения, которое позволяет покупателям осуществлять поиск и выбор т</w:t>
      </w:r>
      <w:r w:rsidR="00677E84">
        <w:t xml:space="preserve">оваров, добавлять их в корзину и </w:t>
      </w:r>
      <w:r w:rsidRPr="00A46CCB">
        <w:t>осуществлять покупку. Продавцы, в свою очередь, должны иметь возможность добавлять, удалять и редактировать товары, относящиеся к их магазинам. Администратор должен обладать полным доступом ко всем функциональным возможностям системы, включая управление пользователями и магазинами.</w:t>
      </w:r>
    </w:p>
    <w:p w14:paraId="30F42DEF" w14:textId="77777777" w:rsidR="00A46CCB" w:rsidRPr="00A46CCB" w:rsidRDefault="00A46CCB" w:rsidP="003F3FD6">
      <w:r w:rsidRPr="00A46CCB">
        <w:t>Задачи курсового проекта:</w:t>
      </w:r>
    </w:p>
    <w:p w14:paraId="2292F355" w14:textId="77777777" w:rsidR="00A46CCB" w:rsidRPr="00A46CCB" w:rsidRDefault="00A46CCB" w:rsidP="00655DA7">
      <w:pPr>
        <w:pStyle w:val="ab"/>
        <w:numPr>
          <w:ilvl w:val="0"/>
          <w:numId w:val="5"/>
        </w:numPr>
      </w:pPr>
      <w:r w:rsidRPr="00A46CCB">
        <w:t>Изучение принципов объектно-ориентированного программирования и архитектурного подхода MVC (Model-View-Controller).</w:t>
      </w:r>
    </w:p>
    <w:p w14:paraId="7A8DBE9F" w14:textId="77777777" w:rsidR="00A46CCB" w:rsidRPr="00A46CCB" w:rsidRDefault="00A46CCB" w:rsidP="00655DA7">
      <w:pPr>
        <w:pStyle w:val="ab"/>
        <w:numPr>
          <w:ilvl w:val="0"/>
          <w:numId w:val="5"/>
        </w:numPr>
      </w:pPr>
      <w:r w:rsidRPr="00A46CCB">
        <w:t>Разработка архитектуры системы, включающей разделение на уровни данных (DAL), бизнес-логики (BLL) и веб-приложения (WEB).</w:t>
      </w:r>
    </w:p>
    <w:p w14:paraId="2AD6C330" w14:textId="77777777" w:rsidR="00A46CCB" w:rsidRPr="00A46CCB" w:rsidRDefault="00A46CCB" w:rsidP="00655DA7">
      <w:pPr>
        <w:pStyle w:val="ab"/>
        <w:numPr>
          <w:ilvl w:val="0"/>
          <w:numId w:val="5"/>
        </w:numPr>
      </w:pPr>
      <w:r w:rsidRPr="00A46CCB">
        <w:t>Создание моделей данных и определение их связей, чтобы представлять товары, пользователей, магазины и другие сущности в системе.</w:t>
      </w:r>
    </w:p>
    <w:p w14:paraId="0C0AD1CC" w14:textId="235DCDCE" w:rsidR="00A46CCB" w:rsidRPr="00A46CCB" w:rsidRDefault="00A46CCB" w:rsidP="00655DA7">
      <w:pPr>
        <w:pStyle w:val="ab"/>
        <w:numPr>
          <w:ilvl w:val="0"/>
          <w:numId w:val="5"/>
        </w:numPr>
      </w:pPr>
      <w:r w:rsidRPr="00A46CCB">
        <w:t xml:space="preserve">Реализация системы ролей и прав доступа, </w:t>
      </w:r>
      <w:r w:rsidR="00EB7AC3">
        <w:t>интерфейса для каждой из ролей.</w:t>
      </w:r>
    </w:p>
    <w:p w14:paraId="121B3262" w14:textId="74067CEA" w:rsidR="00A46CCB" w:rsidRPr="00A46CCB" w:rsidRDefault="00A46CCB" w:rsidP="00655DA7">
      <w:pPr>
        <w:pStyle w:val="ab"/>
        <w:numPr>
          <w:ilvl w:val="0"/>
          <w:numId w:val="5"/>
        </w:numPr>
      </w:pPr>
      <w:r w:rsidRPr="00A46CCB">
        <w:t>Применение технологии Entity Framework для взаимодействия с базой данных, хранящей информацию о сущностях</w:t>
      </w:r>
      <w:r w:rsidR="00EB7AC3">
        <w:t xml:space="preserve"> программы</w:t>
      </w:r>
      <w:r w:rsidRPr="00A46CCB">
        <w:t>.</w:t>
      </w:r>
    </w:p>
    <w:p w14:paraId="3868867C" w14:textId="77777777" w:rsidR="00A46CCB" w:rsidRPr="00A46CCB" w:rsidRDefault="00A46CCB" w:rsidP="00F61E4B">
      <w:pPr>
        <w:pStyle w:val="ab"/>
        <w:numPr>
          <w:ilvl w:val="0"/>
          <w:numId w:val="5"/>
        </w:numPr>
      </w:pPr>
      <w:r w:rsidRPr="00A46CCB">
        <w:t>Использование языка разметки HTML, шаблонизатора Razor и фреймворка Bootstrap для создания удобного пользовательского интерфейса приложения.</w:t>
      </w:r>
    </w:p>
    <w:p w14:paraId="33B00B26" w14:textId="77777777" w:rsidR="00A46CCB" w:rsidRPr="00A46CCB" w:rsidRDefault="00A46CCB" w:rsidP="00F61E4B">
      <w:r w:rsidRPr="00A46CCB">
        <w:t>В результате выполнения курсового проекта будет разработан функциональный и удобный в использовании каталог товаров для интернет-магазина на основе технологии ASP.NET MVC. Пользователи смогут легко находить и приобретать товары, а администраторы и продавцы получат удобные инструменты для управления системой.</w:t>
      </w:r>
    </w:p>
    <w:p w14:paraId="7CD27D68" w14:textId="3B2C7314" w:rsidR="3F69BB2C" w:rsidRDefault="3F69BB2C">
      <w:r>
        <w:br w:type="page"/>
      </w:r>
    </w:p>
    <w:p w14:paraId="2379ECE9" w14:textId="55DBCE0C" w:rsidR="00E1046A" w:rsidRPr="00346274" w:rsidRDefault="3F69BB2C" w:rsidP="008B293A">
      <w:pPr>
        <w:pStyle w:val="1"/>
      </w:pPr>
      <w:bookmarkStart w:id="4" w:name="_Toc135301927"/>
      <w:r>
        <w:lastRenderedPageBreak/>
        <w:t>А</w:t>
      </w:r>
      <w:r w:rsidR="0017761D">
        <w:t>нализ используемых источников</w:t>
      </w:r>
      <w:bookmarkEnd w:id="4"/>
    </w:p>
    <w:p w14:paraId="528270B9" w14:textId="566D3E7E" w:rsidR="00CE322D" w:rsidRPr="0099641D" w:rsidRDefault="00CE322D" w:rsidP="008A2A04">
      <w:pPr>
        <w:ind w:firstLine="0"/>
      </w:pPr>
    </w:p>
    <w:p w14:paraId="487A8F25" w14:textId="761A00C8" w:rsidR="00481CA7" w:rsidRPr="00481CA7" w:rsidRDefault="00481CA7" w:rsidP="00481CA7">
      <w:r w:rsidRPr="00481CA7">
        <w:t xml:space="preserve">"CLR via C#" </w:t>
      </w:r>
      <w:r>
        <w:t>–</w:t>
      </w:r>
      <w:r w:rsidRPr="00481CA7">
        <w:t xml:space="preserve"> книга Джозефа Рихтера, являющаяся авторитетным исчерпывающим источником информации о программировании на языке C# и платформе .NET Framework. Эта книга глубоко анализирует основы языка C# и внутреннее устройство Common Language Runtime (CLR), что позволяет программистам получить полное понимание работы данной платформы. Кроме того, автор предоставляет ценные практические советы и рекомендации по разработке приложений на платформе .NET Framework.</w:t>
      </w:r>
    </w:p>
    <w:p w14:paraId="20D2670B" w14:textId="6B4AF8E4" w:rsidR="00481CA7" w:rsidRPr="00481CA7" w:rsidRDefault="00481CA7" w:rsidP="00481CA7">
      <w:r w:rsidRPr="00481CA7">
        <w:t>"Язык программирования C# 7 и платформы .NET и .NET Core"</w:t>
      </w:r>
      <w:r w:rsidR="00D005EB">
        <w:t xml:space="preserve"> –</w:t>
      </w:r>
      <w:r w:rsidR="00D005EB" w:rsidRPr="00481CA7">
        <w:t xml:space="preserve"> </w:t>
      </w:r>
      <w:r w:rsidRPr="00481CA7">
        <w:t xml:space="preserve"> </w:t>
      </w:r>
      <w:r w:rsidR="00D005EB">
        <w:t>книга, написанная Троелсеном и Дж</w:t>
      </w:r>
      <w:r w:rsidRPr="00481CA7">
        <w:t>епиксом, представляет собой обширное руководство по C# и платформам .NET и .NET Core. Она охватывает широкий спектр тем, включая основы языка C#, объектно-ориентированное программирование и работу с базами данных. Книга также предоставляет подробную информацию о новых возможностях C# 7 и платформ .NET и .NET Core, что делает ее незаменимым ресурсом для программистов, стремящихся углубить свои знания и навыки в этой области.</w:t>
      </w:r>
    </w:p>
    <w:p w14:paraId="42C7DA5A" w14:textId="4421D8C4" w:rsidR="00481CA7" w:rsidRPr="00481CA7" w:rsidRDefault="00481CA7" w:rsidP="00481CA7">
      <w:r w:rsidRPr="00481CA7">
        <w:t xml:space="preserve">"Совершенный код. Мастер-класс" </w:t>
      </w:r>
      <w:r w:rsidR="00D005EB">
        <w:t xml:space="preserve">– </w:t>
      </w:r>
      <w:r w:rsidRPr="00481CA7">
        <w:t>книга Стива Макконнелла, которая является классическим руководством по написанию качественного и эффективного программного кода. Автор в этой книге предлагает читателям принципы разработки, методы проектирования и советы по организации кода. Он подробно объясняет, как создавать программный код, который легко читается, поддерживается и расширяется, что делает эту книгу неотъемлемой для разработчиков, стремящихся к профессиональному уровню программирования.</w:t>
      </w:r>
    </w:p>
    <w:p w14:paraId="081081DF" w14:textId="67D9E3FD" w:rsidR="00481CA7" w:rsidRPr="00481CA7" w:rsidRDefault="00481CA7" w:rsidP="00481CA7">
      <w:r w:rsidRPr="00481CA7">
        <w:t xml:space="preserve">"ASP.Net Core в действии" </w:t>
      </w:r>
      <w:r w:rsidR="00D005EB">
        <w:t>–</w:t>
      </w:r>
      <w:r w:rsidR="00D005EB" w:rsidRPr="00481CA7">
        <w:t xml:space="preserve"> </w:t>
      </w:r>
      <w:r w:rsidRPr="00481CA7">
        <w:t xml:space="preserve"> книга автора Эндрю Лока, которая является незаменимым руководством по разработке веб-приложений на платформе ASP.Net Core. В этой книге подробно рассматриваются основы ASP.Net Core, архитектура MVC и работа с базами данных, что позволяет разработчикам получить необходимые знания для создания эффективных приложений. Книга также содержит множество практических примеров и иллюстраций, которые помогут читателям лучше понять концепции и развить свои навыки в этой области.</w:t>
      </w:r>
    </w:p>
    <w:p w14:paraId="7C52ECF3" w14:textId="73977CDC" w:rsidR="00481CA7" w:rsidRPr="00481CA7" w:rsidRDefault="00481CA7" w:rsidP="00481CA7">
      <w:r w:rsidRPr="00481CA7">
        <w:t xml:space="preserve">"HTML 5, CSS 3 и Web 2.0. Разработка современных Web-сайтов" </w:t>
      </w:r>
      <w:r w:rsidR="00E00937">
        <w:t>–</w:t>
      </w:r>
      <w:r w:rsidRPr="00481CA7">
        <w:t xml:space="preserve"> книга Владимира Дронова, которая является практическим руководством по разработке современных веб-сайтов с использованием HTML 5, CSS 3 и концепций Web 2.0. Автор в этой книге предоставляет подробное объяснение основных технологий и приемов, необходимых для создания стильных и </w:t>
      </w:r>
      <w:r w:rsidRPr="00481CA7">
        <w:lastRenderedPageBreak/>
        <w:t>интерактивных веб-страниц. Книга является ценным ресурсом для веб-разработчиков, желающих овладеть современными методиками и технологиями в этой области.</w:t>
      </w:r>
    </w:p>
    <w:p w14:paraId="1459152D" w14:textId="5BB658FB" w:rsidR="00481CA7" w:rsidRPr="00481CA7" w:rsidRDefault="00D005EB" w:rsidP="00481CA7">
      <w:r>
        <w:rPr>
          <w:lang w:val="en-US"/>
        </w:rPr>
        <w:t>M</w:t>
      </w:r>
      <w:r w:rsidR="00481CA7" w:rsidRPr="00481CA7">
        <w:t xml:space="preserve">etanit </w:t>
      </w:r>
      <w:r>
        <w:t>–</w:t>
      </w:r>
      <w:r w:rsidRPr="00481CA7">
        <w:t xml:space="preserve"> </w:t>
      </w:r>
      <w:r w:rsidR="00481CA7" w:rsidRPr="00481CA7">
        <w:t xml:space="preserve"> онлайн-ресурс, предоставляющий обширное собрание учебных материалов по различным технологиям программирования. На данном </w:t>
      </w:r>
      <w:r w:rsidR="00492BF4">
        <w:t>можно найти</w:t>
      </w:r>
      <w:r w:rsidR="00481CA7" w:rsidRPr="00481CA7">
        <w:t xml:space="preserve"> информацию о разработке веб-приложений, включая ASP.NET MVC, JavaScript, HTML, CSS и другие. Metanit предлагает подробные статьи, примеры кода и практические упражнения, которые помогут вам углубить свои знания и практические навыки программирования.</w:t>
      </w:r>
    </w:p>
    <w:p w14:paraId="388E0C3B" w14:textId="5003EDEC" w:rsidR="00481CA7" w:rsidRPr="00481CA7" w:rsidRDefault="00481CA7" w:rsidP="00481CA7">
      <w:r w:rsidRPr="00481CA7">
        <w:t xml:space="preserve">Документация Bootstrap </w:t>
      </w:r>
      <w:r w:rsidR="00D005EB">
        <w:t>–</w:t>
      </w:r>
      <w:r w:rsidR="00D005EB" w:rsidRPr="00481CA7">
        <w:t xml:space="preserve"> </w:t>
      </w:r>
      <w:r w:rsidRPr="00481CA7">
        <w:t xml:space="preserve"> это официальный источник информации о фреймворке Bootstrap, предоставляющем набор готовых компонентов и стилей для разработки адаптивных веб-интерфейсов. На сайте Bootstrap </w:t>
      </w:r>
      <w:r w:rsidR="00492BF4">
        <w:t>можно найти</w:t>
      </w:r>
      <w:r w:rsidRPr="00481CA7">
        <w:t xml:space="preserve"> подробное описание каждого компонента, примеры и рекомендации по их использованию. Это ценный ресурс для разработчиков, стремящихся создавать эстетически привлекательные и отзывчивые пользовательские интерфейсы.</w:t>
      </w:r>
    </w:p>
    <w:p w14:paraId="3C7805B5" w14:textId="18580728" w:rsidR="00481CA7" w:rsidRPr="00481CA7" w:rsidRDefault="00481CA7" w:rsidP="00481CA7">
      <w:r w:rsidRPr="00481CA7">
        <w:t xml:space="preserve">Microsoft Learn </w:t>
      </w:r>
      <w:r w:rsidR="00D005EB">
        <w:t xml:space="preserve">– </w:t>
      </w:r>
      <w:r w:rsidRPr="00481CA7">
        <w:t>официальный образовательный ресурс компании Microsoft, предоставляющий богатый набор учебных материалов по различным технологиям, включая ASP.NET MVC. Страница ASP.NET MVC на Microsoft Learn содержит учебники, документацию, видеоматериалы и практические задания, помогающие освоит</w:t>
      </w:r>
      <w:r w:rsidR="00060613">
        <w:t>ь основы и продвинутые концепции</w:t>
      </w:r>
      <w:r w:rsidRPr="00481CA7">
        <w:t>. Этот ресурс является незаменимым для разработчиков, стремящихся углубить свои знания и получить официальную информацию от компании-разработчика.</w:t>
      </w:r>
    </w:p>
    <w:p w14:paraId="637FB529" w14:textId="33AEF0D0" w:rsidR="00481CA7" w:rsidRPr="00481CA7" w:rsidRDefault="00481CA7" w:rsidP="00481CA7">
      <w:r w:rsidRPr="00481CA7">
        <w:t xml:space="preserve">Документация Entity Framework </w:t>
      </w:r>
      <w:r w:rsidR="00060613">
        <w:t>–</w:t>
      </w:r>
      <w:r w:rsidR="00060613" w:rsidRPr="00481CA7">
        <w:t xml:space="preserve"> </w:t>
      </w:r>
      <w:r w:rsidRPr="00481CA7">
        <w:t xml:space="preserve"> это официальный источник информации о фреймворке Entity Framework, который используется для работы с базами данных в приложениях .NET. Страница документации Entity Framework предлагает подробное описание возможностей фреймворка, инструкции по его использованию и примеры кода. Этот ресурс является полезным для разработчиков, желающих изучить и использовать Entity Framework в своих проектах.</w:t>
      </w:r>
    </w:p>
    <w:p w14:paraId="42873197" w14:textId="3F2CE449" w:rsidR="00346274" w:rsidRPr="00481CA7" w:rsidRDefault="00481CA7" w:rsidP="00481CA7">
      <w:r w:rsidRPr="00481CA7">
        <w:t xml:space="preserve">W3Schools </w:t>
      </w:r>
      <w:r w:rsidR="00060613">
        <w:t xml:space="preserve">– </w:t>
      </w:r>
      <w:r w:rsidRPr="00481CA7">
        <w:t>онлайн-учебник, предоставляющий обширную документацию и учебные материалы по веб-технологиям, включая HTML, CSS, JavaScript и другие. Сайт W3Schools предлагает простые и понятные объяснения основных концепций и примеры кода для практического применения. Он является популярным источником для получения информации о веб-разработке и помогает разработчикам освоить основные принципы и технологии веб-разработки.</w:t>
      </w:r>
      <w:r w:rsidR="00346274">
        <w:br w:type="page"/>
      </w:r>
    </w:p>
    <w:p w14:paraId="0EE93651" w14:textId="5CD89FF6" w:rsidR="00790FC4" w:rsidRDefault="008B463C" w:rsidP="008B293A">
      <w:pPr>
        <w:pStyle w:val="1"/>
      </w:pPr>
      <w:bookmarkStart w:id="5" w:name="_Toc135301928"/>
      <w:r>
        <w:lastRenderedPageBreak/>
        <w:t>Теоретическое обоснование разработки</w:t>
      </w:r>
      <w:bookmarkEnd w:id="5"/>
    </w:p>
    <w:p w14:paraId="7D7D95C7" w14:textId="77777777" w:rsidR="008B463C" w:rsidRPr="008B463C" w:rsidRDefault="008B463C" w:rsidP="008B463C">
      <w:pPr>
        <w:rPr>
          <w:lang w:eastAsia="en-US" w:bidi="ar-SA"/>
        </w:rPr>
      </w:pPr>
    </w:p>
    <w:p w14:paraId="3FDBB521" w14:textId="6207A0A7" w:rsidR="001E5D2E" w:rsidRDefault="0058388A" w:rsidP="00186748">
      <w:pPr>
        <w:pStyle w:val="ab"/>
        <w:ind w:left="0"/>
      </w:pPr>
      <w:r w:rsidRPr="0058388A">
        <w:t>В данном разделе представлено теоретическое обоснование разработки проекта, которое включает в себя описание основных технологий и инструментов, используемых в процессе разработки. Для данного проекта были выбраны следующие основные компоненты: язык программирования C#, платформа .NET, база данных SQLite, ASP.NET и Entity Framework.</w:t>
      </w:r>
      <w:r w:rsidR="001E5D2E">
        <w:t xml:space="preserve"> Для создания удобного пользовательского интерфейса представлений был использован язык разметки HTML</w:t>
      </w:r>
      <w:r w:rsidR="00733998">
        <w:t xml:space="preserve"> и язык </w:t>
      </w:r>
      <w:r w:rsidR="00733998">
        <w:rPr>
          <w:lang w:val="en-US"/>
        </w:rPr>
        <w:t>JavaScript</w:t>
      </w:r>
      <w:r w:rsidR="001E5D2E">
        <w:t>, шаблонизатор</w:t>
      </w:r>
      <w:r w:rsidR="00733998">
        <w:t xml:space="preserve"> Razo</w:t>
      </w:r>
      <w:r w:rsidR="00733998">
        <w:rPr>
          <w:lang w:val="en-US"/>
        </w:rPr>
        <w:t>r</w:t>
      </w:r>
      <w:r w:rsidR="00733998" w:rsidRPr="00733998">
        <w:t xml:space="preserve"> </w:t>
      </w:r>
      <w:r w:rsidR="00733998">
        <w:t>и</w:t>
      </w:r>
      <w:r w:rsidR="001E5D2E" w:rsidRPr="001E5D2E">
        <w:t xml:space="preserve"> </w:t>
      </w:r>
      <w:r w:rsidR="00186748">
        <w:t>фреймворк</w:t>
      </w:r>
      <w:r w:rsidR="00733998">
        <w:t xml:space="preserve"> Bootstrap.</w:t>
      </w:r>
    </w:p>
    <w:p w14:paraId="28FAD26E" w14:textId="77777777" w:rsidR="00540496" w:rsidRDefault="00540496" w:rsidP="00540496">
      <w:r w:rsidRPr="00540496">
        <w:t xml:space="preserve">C# (C Sharp) является объектно-ориентированным языком программирования, разработанным компанией Microsoft. Он был представлен в 2000 году в рамках платформы .NET Framework и с тех пор стал одним из основных языков для разработки приложений на этой платформе. </w:t>
      </w:r>
    </w:p>
    <w:p w14:paraId="644414CE" w14:textId="6EA97A91" w:rsidR="00540496" w:rsidRPr="00540496" w:rsidRDefault="00540496" w:rsidP="00540496">
      <w:r>
        <w:t>О</w:t>
      </w:r>
      <w:r w:rsidRPr="00540496">
        <w:t>сновные характеристики C#:</w:t>
      </w:r>
    </w:p>
    <w:p w14:paraId="22DF0F09" w14:textId="77777777" w:rsidR="00540496" w:rsidRPr="00540496" w:rsidRDefault="00540496" w:rsidP="00540496">
      <w:pPr>
        <w:pStyle w:val="ab"/>
        <w:numPr>
          <w:ilvl w:val="0"/>
          <w:numId w:val="16"/>
        </w:numPr>
      </w:pPr>
      <w:r w:rsidRPr="00540496">
        <w:t>Объектно-ориентированная парадигма: C# поддерживает основные принципы объектно-ориентированного программирования, такие как наследование, полиморфизм и инкапсуляция. Это позволяет разработчикам создавать модульные, гибкие и расширяемые приложения. Классы являются основными строительными блоками программы, а объекты представляют экземпляры этих классов.</w:t>
      </w:r>
    </w:p>
    <w:p w14:paraId="62508AD5" w14:textId="77777777" w:rsidR="00540496" w:rsidRPr="00540496" w:rsidRDefault="00540496" w:rsidP="00540496">
      <w:pPr>
        <w:pStyle w:val="ab"/>
        <w:numPr>
          <w:ilvl w:val="0"/>
          <w:numId w:val="16"/>
        </w:numPr>
      </w:pPr>
      <w:r w:rsidRPr="00540496">
        <w:t>Безопасность типов: C# является языком со строгой типизацией, что означает, что каждая переменная и выражение имеют определенный тип данных. Это помогает предотвратить ошибки типов во время компиляции, улучшает надежность программы и повышает безопасность выполнения приложений.</w:t>
      </w:r>
    </w:p>
    <w:p w14:paraId="46EB00EB" w14:textId="77777777" w:rsidR="00540496" w:rsidRPr="00540496" w:rsidRDefault="00540496" w:rsidP="00540496">
      <w:pPr>
        <w:pStyle w:val="ab"/>
        <w:numPr>
          <w:ilvl w:val="0"/>
          <w:numId w:val="16"/>
        </w:numPr>
      </w:pPr>
      <w:r w:rsidRPr="00540496">
        <w:t>Управление памятью: В C# используется автоматическое управление памятью с помощью сборки мусора. Это означает, что разработчику не нужно явно освобождать память после использования объектов, так как сборщик мусора автоматически определяет, когда объекты больше не используются и освобождает память, занимаемую ими. Это упрощает разработку, уменьшает количество ошибок, связанных с управлением памятью, и повышает производительность приложений.</w:t>
      </w:r>
    </w:p>
    <w:p w14:paraId="408F14A8" w14:textId="77777777" w:rsidR="00540496" w:rsidRPr="00540496" w:rsidRDefault="00540496" w:rsidP="00540496">
      <w:pPr>
        <w:pStyle w:val="ab"/>
        <w:numPr>
          <w:ilvl w:val="0"/>
          <w:numId w:val="16"/>
        </w:numPr>
      </w:pPr>
      <w:r w:rsidRPr="00540496">
        <w:t xml:space="preserve">Многоязыковая поддержка: C# может взаимодействовать с другими языками, поддерживаемыми платформой .NET, такими как Visual Basic .NET и F#. Это позволяет разработчикам использовать различные языки в рамках одного приложения в зависимости от их предпочтений и требований проекта. Также это облегчает переиспользование кода и интеграцию с существующими </w:t>
      </w:r>
      <w:r w:rsidRPr="00540496">
        <w:lastRenderedPageBreak/>
        <w:t>проектами на разных языках.</w:t>
      </w:r>
    </w:p>
    <w:p w14:paraId="4C185057" w14:textId="77777777" w:rsidR="00540496" w:rsidRPr="00540496" w:rsidRDefault="00540496" w:rsidP="00540496">
      <w:pPr>
        <w:pStyle w:val="ab"/>
        <w:numPr>
          <w:ilvl w:val="0"/>
          <w:numId w:val="16"/>
        </w:numPr>
      </w:pPr>
      <w:r w:rsidRPr="00540496">
        <w:t>Богатая стандартная библиотека: C# имеет обширную стандартную библиотеку классов, которая предоставляет различные функциональные возможности для работы с файлами, сетью, базами данных, графикой и другими аспектами разработки приложений. Благодаря этому разработчикам необходимо создавать множество функций "с нуля", а они могут использовать готовые классы и методы из стандартной библиотеки. Это существенно упрощает разработку приложений и повышает производительность разработчика.</w:t>
      </w:r>
    </w:p>
    <w:p w14:paraId="5BCEF53E" w14:textId="77777777" w:rsidR="00540496" w:rsidRPr="00540496" w:rsidRDefault="00540496" w:rsidP="00540496">
      <w:pPr>
        <w:pStyle w:val="ab"/>
        <w:numPr>
          <w:ilvl w:val="0"/>
          <w:numId w:val="16"/>
        </w:numPr>
      </w:pPr>
      <w:r w:rsidRPr="00540496">
        <w:t>Поддержка асинхронного программирования: C# предоставляет инструменты для работы с асинхронными операциями. Ключевые слова async и await позволяют создавать асинхронные методы, которые могут выполняться параллельно и не блокируют главный поток выполнения. Это особенно полезно для разработки реактивных и отзывчивых приложений, а также для улучшения производительности и отзывчивости пользовательского интерфейса.</w:t>
      </w:r>
    </w:p>
    <w:p w14:paraId="2DA32AFC" w14:textId="77777777" w:rsidR="00540496" w:rsidRPr="00540496" w:rsidRDefault="00540496" w:rsidP="00540496">
      <w:pPr>
        <w:pStyle w:val="ab"/>
        <w:numPr>
          <w:ilvl w:val="0"/>
          <w:numId w:val="16"/>
        </w:numPr>
      </w:pPr>
      <w:r w:rsidRPr="00540496">
        <w:t>Мощные инструменты разработки: Для разработки приложений на C# существует множество интегрированных сред разработки (IDE), таких как Microsoft Visual Studio и Visual Studio Code, которые предоставляют широкий набор инструментов для отладки, автодополнения кода, управления проектами и других задач разработки. Эти инструменты значительно упрощают разработку и улучшают производительность разработчика.</w:t>
      </w:r>
    </w:p>
    <w:p w14:paraId="67B4C8C1" w14:textId="77777777" w:rsidR="00540496" w:rsidRPr="00540496" w:rsidRDefault="00540496" w:rsidP="00540496">
      <w:pPr>
        <w:pStyle w:val="ab"/>
        <w:numPr>
          <w:ilvl w:val="0"/>
          <w:numId w:val="16"/>
        </w:numPr>
      </w:pPr>
      <w:r w:rsidRPr="00540496">
        <w:t>Поддержка различных платформ: C# поддерживает разработку приложений для разных платформ, включая Windows, macOS и Linux. Благодаря использованию платформы .NET Core, разработчики могут создавать переносимый код, который может быть запущен на разных операционных системах без необходимости переписывания значительной части приложения.</w:t>
      </w:r>
    </w:p>
    <w:p w14:paraId="1D8691B2" w14:textId="77777777" w:rsidR="00540496" w:rsidRPr="00540496" w:rsidRDefault="00540496" w:rsidP="0038061A">
      <w:r w:rsidRPr="00540496">
        <w:t>Язык программирования C# является мощным инструментом для разработки разнообразных приложений, обладает удобным синтаксисом, богатыми возможностями и широкой поддержкой со стороны Microsoft и сообщества разработчиков.</w:t>
      </w:r>
    </w:p>
    <w:p w14:paraId="01827132" w14:textId="5D1A55C1" w:rsidR="006F1048" w:rsidRPr="006F1048" w:rsidRDefault="006F1048" w:rsidP="007200C9">
      <w:r w:rsidRPr="006F1048">
        <w:t xml:space="preserve">.NET (от англ. "dot net") - это кроссплатформенная платформа для разработки программного обеспечения, разработанная компанией Microsoft. Она предоставляет средства и инфраструктуру для создания разнообразных типов приложений, включая настольные приложения, веб-приложения, мобильные приложения, игры, облачные сервисы и IoT-решения. </w:t>
      </w:r>
    </w:p>
    <w:p w14:paraId="043D4563" w14:textId="46456B59" w:rsidR="006F1048" w:rsidRPr="006F1048" w:rsidRDefault="006F1048" w:rsidP="007200C9">
      <w:r w:rsidRPr="006F1048">
        <w:t xml:space="preserve">Платформа .NET была представлена в 2002 году Microsoft как </w:t>
      </w:r>
      <w:r w:rsidRPr="006F1048">
        <w:lastRenderedPageBreak/>
        <w:t>инновационное решение для разработки приложений под Windows. Она включала в себя .NET Framework, среду выполнения CLR (Common Language Runtime) и языки программирования, такие как C# и Visual Basic .NET. .NET Framework был предназначен для разработки приложений под Windows и был основным фреймворком для работы с платформой .NET в течение многих лет.</w:t>
      </w:r>
    </w:p>
    <w:p w14:paraId="3D9B9F9D" w14:textId="2E02DC4F" w:rsidR="006F1048" w:rsidRPr="006F1048" w:rsidRDefault="006F1048" w:rsidP="007200C9">
      <w:r w:rsidRPr="006F1048">
        <w:t>. NET Framework является классической реализацией платформы .NET. Он включает в себя обширную стандартную библиотеку классов (Base Class Library, BCL), которая предоставляет различные функциональные возможности для разработки приложений, такие как работа с файлами, сетью, базами данных, графикой и другими аспектами разработки. .NET Framework также включает CLR, которая обеспечивает управление памятью, компиляцию JIT (Just-In-Time) и другие важные функции исполнения кода. .NET Framework был основным фреймворком для разработки Windows-приложений до появления .NET Core.</w:t>
      </w:r>
    </w:p>
    <w:p w14:paraId="1647154C" w14:textId="5DD9CC7F" w:rsidR="006F1048" w:rsidRPr="006F1048" w:rsidRDefault="006F1048" w:rsidP="007200C9">
      <w:r w:rsidRPr="006F1048">
        <w:t>.NET Core является новой платформой разработки приложений, которая была представлена Microsoft в 2016 году. Он является модульным и кроссплатформенным фреймворком, который можно использовать для создания приложений под Windows, Linux и macOS. .NET Core предлагает легковесный и быстрый подход к разработке приложений, а также предоставляет новые возможности, такие как поддержка асинхронного программирования и встроенная поддержка микросервисной архитектуры. .NET Core также включает в себя свою собственную версию стандартной библиотеки классов, называемую "CoreFX".</w:t>
      </w:r>
    </w:p>
    <w:p w14:paraId="4008D53C" w14:textId="77777777" w:rsidR="006F1048" w:rsidRPr="006F1048" w:rsidRDefault="006F1048" w:rsidP="007200C9">
      <w:r w:rsidRPr="006F1048">
        <w:t>Объединение в .NET: В 2019 году Microsoft объединила .NET Framework и .NET Core в единую платформу, называемую просто .NET. Это объединение произошло в рамках релиза .NET 5.0, и оно призвано упростить разработку приложений и сделать платформу .NET более согласованной и единообразной. Теперь .NET включает в себя общую стандартную библиотеку классов (Base Class Library), общий CLR и общие инструменты разработки. Это позволяет разработчикам использовать одни и те же навыки и инструменты для создания приложений под разные операционные системы и устройства.</w:t>
      </w:r>
    </w:p>
    <w:p w14:paraId="2DE9235C" w14:textId="210028A0" w:rsidR="006F1048" w:rsidRPr="006F1048" w:rsidRDefault="006F1048" w:rsidP="007200C9">
      <w:r w:rsidRPr="006F1048">
        <w:t xml:space="preserve">Платформа .NET поддерживает несколько языков программирования, включая C#, Visual Basic .NET, F# и другие. C# является основным языком для разработки приложений под платформу .NET. Он предоставляет современные возможности объектно-ориентированного программирования, сильную типизацию, поддержку асинхронного программирования и многое другое. Visual Basic .NET является еще одним популярным языком, особенно для разработки приложений с использованием графического интерфейса. F# - </w:t>
      </w:r>
      <w:r w:rsidRPr="006F1048">
        <w:lastRenderedPageBreak/>
        <w:t>функциональный язык программирования, который также поддерживается платформой .NET и обладает сильными возможностями для анализа данных и параллельного программирования.</w:t>
      </w:r>
    </w:p>
    <w:p w14:paraId="63FE3B9D" w14:textId="0A7B25A0" w:rsidR="006F1048" w:rsidRPr="006F1048" w:rsidRDefault="006F1048" w:rsidP="007200C9">
      <w:r w:rsidRPr="006F1048">
        <w:t>Для разработки приложений на платформе .NET доступно множество интегрированных сред разработки (IDE). Microsoft Visual Studio является наиболее популярным и мощным инструментом разработки, предоставляющим широкий набор функций для создания, отладки и развертывания приложений на платформе .NET. Однако также существуют и другие популярные IDE, такие как Visual Studio Code, которые обладают легковесным и гибким подходом к разработке на .NET.</w:t>
      </w:r>
    </w:p>
    <w:p w14:paraId="2B41E2E8" w14:textId="77777777" w:rsidR="006F1048" w:rsidRPr="006F1048" w:rsidRDefault="006F1048" w:rsidP="007200C9">
      <w:r w:rsidRPr="006F1048">
        <w:t>Платформа .NET является мощным инструментом для разработки программного обеспечения. Сочетание языков программирования, CLR, библиотек классов и инструментов разработки обеспечивает разработчикам широкие возможности для создания качественных и масштабируемых приложений на разных операционных системах и устройствах.</w:t>
      </w:r>
    </w:p>
    <w:p w14:paraId="7FFBF758" w14:textId="77777777" w:rsidR="00974746" w:rsidRPr="00974746" w:rsidRDefault="00974746" w:rsidP="00974746">
      <w:r w:rsidRPr="00974746">
        <w:t>ASP.NET - это фреймворк для разработки веб-приложений, разработанный компанией Microsoft. Он предоставляет разработчикам мощные инструменты и функциональные возможности для создания динамических, масштабируемых и безопасных веб-приложений.</w:t>
      </w:r>
    </w:p>
    <w:p w14:paraId="004CFA03" w14:textId="77777777" w:rsidR="00974746" w:rsidRPr="00974746" w:rsidRDefault="00974746" w:rsidP="00974746">
      <w:r w:rsidRPr="00974746">
        <w:t>Вот некоторые ключевые особенности и компоненты ASP.NET:</w:t>
      </w:r>
    </w:p>
    <w:p w14:paraId="241FEF20" w14:textId="77777777" w:rsidR="00974746" w:rsidRPr="00974746" w:rsidRDefault="00974746" w:rsidP="00974746">
      <w:pPr>
        <w:pStyle w:val="ab"/>
        <w:numPr>
          <w:ilvl w:val="0"/>
          <w:numId w:val="12"/>
        </w:numPr>
      </w:pPr>
      <w:r w:rsidRPr="00974746">
        <w:t>Модель программирования MVC: ASP.NET предлагает модель программирования Model-View-Controller (MVC), которая позволяет разделить приложение на три основных компонента: модель (Model), представление (View) и контроллер (Controller). Это обеспечивает логическую разделенность кода и улучшает его поддерживаемость и расширяемость.</w:t>
      </w:r>
    </w:p>
    <w:p w14:paraId="782574A4" w14:textId="77777777" w:rsidR="00974746" w:rsidRPr="00974746" w:rsidRDefault="00974746" w:rsidP="006A5BB6">
      <w:pPr>
        <w:pStyle w:val="ab"/>
        <w:numPr>
          <w:ilvl w:val="0"/>
          <w:numId w:val="12"/>
        </w:numPr>
      </w:pPr>
      <w:r w:rsidRPr="00974746">
        <w:t>Языки программирования: ASP.NET поддерживает несколько языков программирования, включая C#, Visual Basic .NET, F# и другие. Выбор языка зависит от предпочтений разработчика и требований проекта.</w:t>
      </w:r>
    </w:p>
    <w:p w14:paraId="4FF8B3E2" w14:textId="6362B0A3" w:rsidR="00974746" w:rsidRPr="00974746" w:rsidRDefault="00974746" w:rsidP="006A5BB6">
      <w:pPr>
        <w:pStyle w:val="ab"/>
        <w:numPr>
          <w:ilvl w:val="0"/>
          <w:numId w:val="12"/>
        </w:numPr>
      </w:pPr>
      <w:r w:rsidRPr="00974746">
        <w:t xml:space="preserve">Серверная часть: ASP.NET позволяет разрабатывать серверную часть веб-приложения с использованием C# (или других языков программирования) и .NET-фреймворка. </w:t>
      </w:r>
      <w:r w:rsidR="00492BF4">
        <w:t>Можно</w:t>
      </w:r>
      <w:r w:rsidRPr="00974746">
        <w:t xml:space="preserve"> создавать классы, методы, модели и сервисы для обработки запросов, взаимодействия с базой данных, бизнес-логики и других задач.</w:t>
      </w:r>
    </w:p>
    <w:p w14:paraId="1319CC22" w14:textId="77777777" w:rsidR="00974746" w:rsidRPr="00974746" w:rsidRDefault="00974746" w:rsidP="006A5BB6">
      <w:pPr>
        <w:pStyle w:val="ab"/>
        <w:numPr>
          <w:ilvl w:val="0"/>
          <w:numId w:val="12"/>
        </w:numPr>
      </w:pPr>
      <w:r w:rsidRPr="00974746">
        <w:t>Шаблонизатор Razor: ASP.NET использует шаблонизатор Razor, который позволяет встраивать код C# (или других языков программирования) непосредственно в HTML-разметку представлений. Это упрощает создание динамических и интерактивных веб-страниц.</w:t>
      </w:r>
    </w:p>
    <w:p w14:paraId="5FB8DE76" w14:textId="77777777" w:rsidR="00974746" w:rsidRPr="00974746" w:rsidRDefault="00974746" w:rsidP="006A5BB6">
      <w:pPr>
        <w:pStyle w:val="ab"/>
        <w:numPr>
          <w:ilvl w:val="0"/>
          <w:numId w:val="12"/>
        </w:numPr>
      </w:pPr>
      <w:r w:rsidRPr="00974746">
        <w:t xml:space="preserve">Библиотеки классов: ASP.NET предоставляет обширные библиотеки </w:t>
      </w:r>
      <w:r w:rsidRPr="00974746">
        <w:lastRenderedPageBreak/>
        <w:t>классов, которые содержат множество функциональных возможностей для разработки веб-приложений. Например, есть классы и методы для работы с сетью, базами данных, безопасностью, управлением сеансами и другими аспектами разработки.</w:t>
      </w:r>
    </w:p>
    <w:p w14:paraId="523B31DA" w14:textId="77777777" w:rsidR="00974746" w:rsidRPr="00974746" w:rsidRDefault="00974746" w:rsidP="006A5BB6">
      <w:pPr>
        <w:pStyle w:val="ab"/>
        <w:numPr>
          <w:ilvl w:val="0"/>
          <w:numId w:val="12"/>
        </w:numPr>
      </w:pPr>
      <w:r w:rsidRPr="00974746">
        <w:t>Безопасность: ASP.NET обладает встроенными механизмами безопасности, такими как аутентификация, авторизация, обработка CSRF-атак и другие. Он также обеспечивает защиту от распространенных уязвимостей веб-приложений.</w:t>
      </w:r>
    </w:p>
    <w:p w14:paraId="43F461FF" w14:textId="77777777" w:rsidR="00974746" w:rsidRPr="00974746" w:rsidRDefault="00974746" w:rsidP="006A5BB6">
      <w:pPr>
        <w:pStyle w:val="ab"/>
        <w:numPr>
          <w:ilvl w:val="0"/>
          <w:numId w:val="12"/>
        </w:numPr>
      </w:pPr>
      <w:r w:rsidRPr="00974746">
        <w:t>Интеграция с другими технологиями: ASP.NET хорошо интегрируется с другими технологиями и инструментами, такими как Entity Framework для работы с базами данных, Web API для создания API-интерфейсов, SignalR для реализации веб-сокетов и другими.</w:t>
      </w:r>
    </w:p>
    <w:p w14:paraId="11603966" w14:textId="7AD8F216" w:rsidR="00974746" w:rsidRPr="00974746" w:rsidRDefault="00974746" w:rsidP="006A5BB6">
      <w:r w:rsidRPr="00974746">
        <w:t xml:space="preserve">Использование ASP.NET MVC в </w:t>
      </w:r>
      <w:r w:rsidR="006A5BB6">
        <w:t>данном</w:t>
      </w:r>
      <w:r w:rsidRPr="00974746">
        <w:t xml:space="preserve"> проекте </w:t>
      </w:r>
      <w:r w:rsidR="006A5BB6">
        <w:t xml:space="preserve">каталога товаров позволило </w:t>
      </w:r>
      <w:r w:rsidRPr="00974746">
        <w:t>создать структурированное и модульное веб-приложение с логическим разделением на модель, представление и контроллер. Это упрощает разработку, поддержку и тестирование приложения, а также позволяет эффективно обрабатывать запросы, взаимодействовать с базой данных и предоставлять пользователю удобный интерфейс.</w:t>
      </w:r>
    </w:p>
    <w:p w14:paraId="14CEFE86" w14:textId="77777777" w:rsidR="00766769" w:rsidRPr="00766769" w:rsidRDefault="00766769" w:rsidP="00766769">
      <w:r w:rsidRPr="00766769">
        <w:t>Entity Framework - это объектно-ориентированный инструментарий для работы с данными в приложениях .NET. Он предоставляет разработчикам высокоуровневую абстракцию для доступа к данным и управления базами данных, позволяя работать с объектами и сущностями вместо прямых запросов к базе данных.</w:t>
      </w:r>
    </w:p>
    <w:p w14:paraId="2D52F0EE" w14:textId="77777777" w:rsidR="00766769" w:rsidRDefault="00766769" w:rsidP="00766769">
      <w:r w:rsidRPr="00766769">
        <w:t xml:space="preserve">В контексте </w:t>
      </w:r>
      <w:r>
        <w:t>данного</w:t>
      </w:r>
      <w:r w:rsidRPr="00766769">
        <w:t xml:space="preserve"> проекта </w:t>
      </w:r>
      <w:r>
        <w:t>была использована база</w:t>
      </w:r>
      <w:r w:rsidRPr="00766769">
        <w:t xml:space="preserve"> данных SQLite, которая является легкой и компактной реляционной базой данных. Entity Framework предоставляет подде</w:t>
      </w:r>
      <w:r>
        <w:t xml:space="preserve">ржку для SQLite и позволяет </w:t>
      </w:r>
      <w:r w:rsidRPr="00766769">
        <w:t xml:space="preserve">работать с ней, используя объектно-ориентированный подход. </w:t>
      </w:r>
    </w:p>
    <w:p w14:paraId="6407046A" w14:textId="5C3FD563" w:rsidR="00766769" w:rsidRPr="00766769" w:rsidRDefault="00766769" w:rsidP="00766769">
      <w:r>
        <w:t>Н</w:t>
      </w:r>
      <w:r w:rsidRPr="00766769">
        <w:t>екоторые ключевые особенности и компоненты Entity Framework:</w:t>
      </w:r>
    </w:p>
    <w:p w14:paraId="7C413703" w14:textId="4292EFA4" w:rsidR="00766769" w:rsidRPr="00766769" w:rsidRDefault="00766769" w:rsidP="00766769">
      <w:pPr>
        <w:pStyle w:val="ab"/>
        <w:numPr>
          <w:ilvl w:val="0"/>
          <w:numId w:val="14"/>
        </w:numPr>
      </w:pPr>
      <w:r w:rsidRPr="00766769">
        <w:t xml:space="preserve">Модель данных: Entity Framework позволяет определить модель данных, которая отражает структуру и отношения таблиц в базе данных. </w:t>
      </w:r>
      <w:r w:rsidR="007724F5">
        <w:t>Есть возможность</w:t>
      </w:r>
      <w:r w:rsidRPr="00766769">
        <w:t xml:space="preserve"> использовать атрибуты или Fluent API для определения сущностей (таблиц), свойств и их отношений.</w:t>
      </w:r>
    </w:p>
    <w:p w14:paraId="6CE86C7E" w14:textId="7293C7B7" w:rsidR="00766769" w:rsidRPr="00766769" w:rsidRDefault="00766769" w:rsidP="007724F5">
      <w:pPr>
        <w:pStyle w:val="ab"/>
        <w:numPr>
          <w:ilvl w:val="0"/>
          <w:numId w:val="14"/>
        </w:numPr>
      </w:pPr>
      <w:r w:rsidRPr="00766769">
        <w:t>Code First и Database First подходы: Entity Framework поддерживает два основных подхода к разработке базы данных. Code First позволяет определить модель данных с помощью классов и атрибутов, а затем сгенерировать схему базы данных из этой модели. Database First подход позволяет сначала создать схему базы данных, а затем сгенерировать модель данных на основе этой схемы.</w:t>
      </w:r>
    </w:p>
    <w:p w14:paraId="2B970819" w14:textId="33E42266" w:rsidR="00766769" w:rsidRPr="00766769" w:rsidRDefault="00766769" w:rsidP="007724F5">
      <w:pPr>
        <w:pStyle w:val="ab"/>
        <w:numPr>
          <w:ilvl w:val="0"/>
          <w:numId w:val="14"/>
        </w:numPr>
      </w:pPr>
      <w:r w:rsidRPr="00766769">
        <w:lastRenderedPageBreak/>
        <w:t>LINQ to Entities: Entity Framework предоставляет LINQ (Language Integrated Query) для создания запросов к данным. LINQ позволяет писать запросы, используя язык C# (или другие языки, поддерживаемые LINQ), что обеспечивает типобезопасные и компилируемые запросы к базе данных.</w:t>
      </w:r>
    </w:p>
    <w:p w14:paraId="5C1E7754" w14:textId="15D02F4A" w:rsidR="00766769" w:rsidRPr="00766769" w:rsidRDefault="00766769" w:rsidP="007724F5">
      <w:pPr>
        <w:pStyle w:val="ab"/>
        <w:numPr>
          <w:ilvl w:val="0"/>
          <w:numId w:val="14"/>
        </w:numPr>
      </w:pPr>
      <w:r w:rsidRPr="00766769">
        <w:t xml:space="preserve">Миграции базы данных: Entity Framework предлагает механизм миграций, который позволяет обновлять схему базы данных по мере развития вашего приложения. </w:t>
      </w:r>
      <w:r w:rsidR="007724F5">
        <w:t>Можно</w:t>
      </w:r>
      <w:r w:rsidRPr="00766769">
        <w:t xml:space="preserve"> создавать и применять миграции, чтобы автоматически изменять структуру базы данных без необходимости вручную вносить изменения.</w:t>
      </w:r>
    </w:p>
    <w:p w14:paraId="17D4BFF6" w14:textId="1CA80CB8" w:rsidR="00766769" w:rsidRPr="00766769" w:rsidRDefault="00766769" w:rsidP="007724F5">
      <w:pPr>
        <w:pStyle w:val="ab"/>
        <w:numPr>
          <w:ilvl w:val="0"/>
          <w:numId w:val="14"/>
        </w:numPr>
      </w:pPr>
      <w:r w:rsidRPr="00766769">
        <w:t xml:space="preserve">Управление отношениями: Entity Framework позволяет определять различные типы отношений между сущностями, такие как один-к-одному, один-ко-многим и многие-ко-многим. </w:t>
      </w:r>
      <w:r w:rsidR="00793936">
        <w:t>Также можно</w:t>
      </w:r>
      <w:r w:rsidRPr="00766769">
        <w:t xml:space="preserve"> использовать навигационные свойства для удобной навигации по отношениям и выполнения запросов.</w:t>
      </w:r>
    </w:p>
    <w:p w14:paraId="57D5102A" w14:textId="544AEB34" w:rsidR="00766769" w:rsidRPr="00766769" w:rsidRDefault="00766769" w:rsidP="00793936">
      <w:pPr>
        <w:pStyle w:val="ab"/>
        <w:numPr>
          <w:ilvl w:val="0"/>
          <w:numId w:val="14"/>
        </w:numPr>
      </w:pPr>
      <w:r w:rsidRPr="00766769">
        <w:t xml:space="preserve">Ленивая загрузка и явная загрузка: Entity Framework поддерживает как ленивую загрузку (lazy loading), когда связанные данные загружаются по требованию, так и явную загрузку (eager loading), когда </w:t>
      </w:r>
      <w:r w:rsidR="00793936">
        <w:t>явно указывается</w:t>
      </w:r>
      <w:r w:rsidRPr="00766769">
        <w:t>, какие связанные данные должны быть загружены.</w:t>
      </w:r>
    </w:p>
    <w:p w14:paraId="7E2ED423" w14:textId="3C535F29" w:rsidR="00766769" w:rsidRDefault="00766769" w:rsidP="00766769">
      <w:r w:rsidRPr="00766769">
        <w:t xml:space="preserve">Использование Entity Framework с базой данных SQLite в </w:t>
      </w:r>
      <w:r w:rsidR="00793936">
        <w:t xml:space="preserve">данном проекте дало возможность </w:t>
      </w:r>
      <w:r w:rsidRPr="00766769">
        <w:t>эффективно работать с данными, использовать ORM-подход для доступа к базе данных и упростить взаимодействие с данными в приложении.</w:t>
      </w:r>
    </w:p>
    <w:p w14:paraId="662E8265" w14:textId="770DFB04" w:rsidR="00057B1D" w:rsidRPr="00057B1D" w:rsidRDefault="00057B1D" w:rsidP="00057B1D">
      <w:r w:rsidRPr="00057B1D">
        <w:t xml:space="preserve">Рассмотрим подробнее о SQLite, </w:t>
      </w:r>
      <w:r>
        <w:t>которая была использована в проекте.</w:t>
      </w:r>
    </w:p>
    <w:p w14:paraId="214D5C72" w14:textId="77777777" w:rsidR="00057B1D" w:rsidRPr="00057B1D" w:rsidRDefault="00057B1D" w:rsidP="00057B1D">
      <w:r w:rsidRPr="00057B1D">
        <w:t>SQLite - это легковесная встраиваемая (embedded) реляционная база данных, которая работает без необходимости отдельного сервера баз данных. Она предоставляет набор функций для создания, управления и обработки баз данных, используя SQL (Structured Query Language) для выполнения операций.</w:t>
      </w:r>
    </w:p>
    <w:p w14:paraId="2FE04FA4" w14:textId="77777777" w:rsidR="00057B1D" w:rsidRPr="00057B1D" w:rsidRDefault="00057B1D" w:rsidP="00057B1D">
      <w:r w:rsidRPr="00057B1D">
        <w:t>Некоторые особенности SQLite:</w:t>
      </w:r>
    </w:p>
    <w:p w14:paraId="4B5C1255" w14:textId="77777777" w:rsidR="00057B1D" w:rsidRPr="00057B1D" w:rsidRDefault="00057B1D" w:rsidP="00057B1D">
      <w:pPr>
        <w:pStyle w:val="ab"/>
        <w:numPr>
          <w:ilvl w:val="0"/>
          <w:numId w:val="47"/>
        </w:numPr>
      </w:pPr>
      <w:r w:rsidRPr="00057B1D">
        <w:t>Встраиваемая база данных: SQLite не требует установки отдельного сервера баз данных. Она представляет собой одиночный файл, который может быть интегрирован в ваше приложение. Это упрощает развертывание и управление базой данных.</w:t>
      </w:r>
    </w:p>
    <w:p w14:paraId="263812DC" w14:textId="77777777" w:rsidR="00057B1D" w:rsidRPr="00057B1D" w:rsidRDefault="00057B1D" w:rsidP="00057B1D">
      <w:pPr>
        <w:pStyle w:val="ab"/>
        <w:numPr>
          <w:ilvl w:val="0"/>
          <w:numId w:val="47"/>
        </w:numPr>
      </w:pPr>
      <w:r w:rsidRPr="00057B1D">
        <w:t>Кроссплатформенность: SQLite поддерживает большое количество операционных систем, включая Windows, macOS, Linux и множество других платформ. Это позволяет вам разрабатывать приложения, которые могут работать на различных операционных системах.</w:t>
      </w:r>
    </w:p>
    <w:p w14:paraId="50383C71" w14:textId="77777777" w:rsidR="00057B1D" w:rsidRPr="00057B1D" w:rsidRDefault="00057B1D" w:rsidP="00057B1D">
      <w:pPr>
        <w:pStyle w:val="ab"/>
        <w:numPr>
          <w:ilvl w:val="0"/>
          <w:numId w:val="47"/>
        </w:numPr>
      </w:pPr>
      <w:r w:rsidRPr="00057B1D">
        <w:t xml:space="preserve">Быстрота и эффективность: SQLite обладает небольшим размером, минимальными накладными расходами и высокой производительностью. Она </w:t>
      </w:r>
      <w:r w:rsidRPr="00057B1D">
        <w:lastRenderedPageBreak/>
        <w:t>быстро выполняет запросы к базе данных и обрабатывает большой объем данных.</w:t>
      </w:r>
    </w:p>
    <w:p w14:paraId="18738F93" w14:textId="77777777" w:rsidR="00057B1D" w:rsidRPr="00057B1D" w:rsidRDefault="00057B1D" w:rsidP="00057B1D">
      <w:pPr>
        <w:pStyle w:val="ab"/>
        <w:numPr>
          <w:ilvl w:val="0"/>
          <w:numId w:val="47"/>
        </w:numPr>
      </w:pPr>
      <w:r w:rsidRPr="00057B1D">
        <w:t>Поддержка SQL: SQLite полностью поддерживает язык SQL, что позволяет использовать привычный синтаксис для создания таблиц, выполнения запросов, фильтрации данных и многого другого. Она поддерживает множество типов данных и операторов SQL.</w:t>
      </w:r>
    </w:p>
    <w:p w14:paraId="2457A9AF" w14:textId="77777777" w:rsidR="00057B1D" w:rsidRPr="00057B1D" w:rsidRDefault="00057B1D" w:rsidP="00057B1D">
      <w:pPr>
        <w:pStyle w:val="ab"/>
        <w:numPr>
          <w:ilvl w:val="0"/>
          <w:numId w:val="47"/>
        </w:numPr>
      </w:pPr>
      <w:r w:rsidRPr="00057B1D">
        <w:t>Транзакционная безопасность: SQLite обеспечивает транзакционную безопасность при работе с данными. Она поддерживает ACID-свойства (атомарность, согласованность, изолированность, долговечность), что обеспечивает надежность и целостность данных.</w:t>
      </w:r>
    </w:p>
    <w:p w14:paraId="521569A7" w14:textId="77777777" w:rsidR="00057B1D" w:rsidRPr="00057B1D" w:rsidRDefault="00057B1D" w:rsidP="00ED5852">
      <w:pPr>
        <w:pStyle w:val="ab"/>
        <w:numPr>
          <w:ilvl w:val="0"/>
          <w:numId w:val="47"/>
        </w:numPr>
      </w:pPr>
      <w:r w:rsidRPr="00057B1D">
        <w:t>Широкая поддержка: SQLite имеет широкую поддержку и активное сообщество разработчиков. Существует множество библиотек, инструментов и документации для работы с SQLite на различных платформах и в различных языках программирования.</w:t>
      </w:r>
    </w:p>
    <w:p w14:paraId="657678F7" w14:textId="7EAD04E3" w:rsidR="008B7861" w:rsidRPr="00057B1D" w:rsidRDefault="00057B1D" w:rsidP="00ED5852">
      <w:r w:rsidRPr="00057B1D">
        <w:t xml:space="preserve">В </w:t>
      </w:r>
      <w:r w:rsidR="00ED5852">
        <w:t>данном</w:t>
      </w:r>
      <w:r w:rsidRPr="00057B1D">
        <w:t xml:space="preserve"> проекте использование SQLite как базы данных позволило легко интегрировать базу данных в ваше приложение без дополнительной настройки сервера.</w:t>
      </w:r>
      <w:r w:rsidR="00ED5852">
        <w:t xml:space="preserve"> </w:t>
      </w:r>
      <w:r w:rsidRPr="00057B1D">
        <w:t>SQLite, сочетая простоту, эффективность и мощь SQL, является отличным выбором для малых и средних проектов, где требуется надежное хранение и обработка данных.</w:t>
      </w:r>
    </w:p>
    <w:p w14:paraId="64EDFD9B" w14:textId="77777777" w:rsidR="0059633B" w:rsidRPr="0059633B" w:rsidRDefault="0059633B" w:rsidP="0059633B">
      <w:r w:rsidRPr="0059633B">
        <w:t>Когда мы говорим о создании веб-страниц, существует популярная комбинация инструментов, которая включает в себя HTML, JavaScript, cshtml (Razor) и Bootstrap. Давайте подробнее рассмотрим каждый из этих компонентов и их взаимодействие друг с другом.</w:t>
      </w:r>
    </w:p>
    <w:p w14:paraId="19271DAB" w14:textId="77777777" w:rsidR="0059633B" w:rsidRPr="0059633B" w:rsidRDefault="0059633B" w:rsidP="0059633B">
      <w:r w:rsidRPr="0059633B">
        <w:t>HTML (HyperText Markup Language) является языком разметки, который служит основой для создания структуры и содержимого веб-страниц. Это означает, что с помощью HTML мы можем определить различные элементы на странице, такие как заголовки, абзацы, списки, таблицы, формы и многие другие. HTML определяет, как каждый из этих элементов будет отображаться на странице и как они будут взаимодействовать друг с другом.</w:t>
      </w:r>
    </w:p>
    <w:p w14:paraId="0CA9F45A" w14:textId="77777777" w:rsidR="0059633B" w:rsidRPr="0059633B" w:rsidRDefault="0059633B" w:rsidP="0059633B">
      <w:r w:rsidRPr="0059633B">
        <w:t>JavaScript является языком программирования, который добавляет интерактивность и динамическое поведение на веб-страницах. Он предоставляет разработчикам возможность создавать веб-приложения, которые могут реагировать на действия пользователей и обмениваться данными с сервером. JavaScript может выполнять различные действия на странице, обрабатывать события, взаимодействовать с элементами страницы и многое другое. Он дополняет функциональность HTML, позволяя создавать более динамичный и интерактивный пользовательский опыт.</w:t>
      </w:r>
    </w:p>
    <w:p w14:paraId="6F0FE241" w14:textId="77777777" w:rsidR="0059633B" w:rsidRPr="0059633B" w:rsidRDefault="0059633B" w:rsidP="0059633B">
      <w:r w:rsidRPr="0059633B">
        <w:t xml:space="preserve">Razor (cshtml) является разметочным языком, который позволяет </w:t>
      </w:r>
      <w:r w:rsidRPr="0059633B">
        <w:lastRenderedPageBreak/>
        <w:t>встраивать код на C# (или других языках программирования) непосредственно в HTML-разметку представлений. Это дает разработчикам возможность создавать динамические веб-страницы, генерировать контент на основе данных из базы данных, выполнять условные операторы и циклы, а также использовать встроенные помощники для упрощения создания кода. Razor позволяет интегрировать логику программирования в разметку страницы, делая ее более гибкой и мощной.</w:t>
      </w:r>
    </w:p>
    <w:p w14:paraId="4F67D558" w14:textId="77777777" w:rsidR="0059633B" w:rsidRPr="0059633B" w:rsidRDefault="0059633B" w:rsidP="0059633B">
      <w:r w:rsidRPr="0059633B">
        <w:t>Bootstrap - это фреймворк для разработки пользовательского интерфейса веб-приложений. Он предоставляет набор предварительно стилизованных компонентов, сеточную систему, CSS-стили, JavaScript-плагины и другие инструменты, которые помогают создавать современные и отзывчивые интерфейсы. Bootstrap также предлагает множество возможностей для настройки и доработки дизайна, включая создание собственных стилей и компонентов. Он упрощает процесс разработки, позволяя разработчикам использовать готовые компоненты и стили, что сокращает время и усилия, необходимые для создания привлекательного пользовательского интерфейса.</w:t>
      </w:r>
    </w:p>
    <w:p w14:paraId="5D706304" w14:textId="77777777" w:rsidR="0059633B" w:rsidRPr="0059633B" w:rsidRDefault="0059633B" w:rsidP="0059633B">
      <w:r w:rsidRPr="0059633B">
        <w:t>Когда все эти компоненты используются вместе, они обеспечивают создание динамических и привлекательных веб-страниц. HTML используется для определения структуры и содержимого страницы, JavaScript добавляет интерактивность и обрабатывает события, cshtml (Razor) позволяет создавать динамический контент на основе данных, а Bootstrap предоставляет готовые стили и компоненты для стилизации и создания отзывчивого дизайна. Эта связка инструментов предоставляет разработчикам мощные средства для создания высококачественных веб-приложений с минимальными усилиями.</w:t>
      </w:r>
    </w:p>
    <w:p w14:paraId="0E3C8F84" w14:textId="77777777" w:rsidR="00974746" w:rsidRPr="00B52BCB" w:rsidRDefault="00974746" w:rsidP="00B52BCB"/>
    <w:p w14:paraId="4C523D84" w14:textId="77777777" w:rsidR="00B52BCB" w:rsidRPr="00891210" w:rsidRDefault="00B52BCB" w:rsidP="00891210">
      <w:pPr>
        <w:ind w:firstLine="0"/>
      </w:pPr>
    </w:p>
    <w:p w14:paraId="59AB1AE1" w14:textId="77777777" w:rsidR="00891210" w:rsidRPr="00A46CCB" w:rsidRDefault="00891210" w:rsidP="00186748">
      <w:pPr>
        <w:pStyle w:val="ab"/>
        <w:ind w:left="0"/>
      </w:pPr>
    </w:p>
    <w:p w14:paraId="7E71FFCF" w14:textId="38032603" w:rsidR="0058388A" w:rsidRPr="001E5D2E" w:rsidRDefault="0058388A" w:rsidP="0058388A"/>
    <w:p w14:paraId="03B53FBB" w14:textId="4BE3D512" w:rsidR="0056327F" w:rsidRPr="00346274" w:rsidRDefault="0056327F" w:rsidP="00EC1D2E">
      <w:pPr>
        <w:widowControl/>
        <w:suppressAutoHyphens w:val="0"/>
        <w:spacing w:line="300" w:lineRule="auto"/>
        <w:ind w:firstLine="0"/>
        <w:rPr>
          <w:rFonts w:cs="Times New Roman"/>
          <w:szCs w:val="28"/>
        </w:rPr>
      </w:pPr>
      <w:r w:rsidRPr="00346274">
        <w:rPr>
          <w:rFonts w:cs="Times New Roman"/>
          <w:szCs w:val="28"/>
        </w:rPr>
        <w:br w:type="page"/>
      </w:r>
    </w:p>
    <w:p w14:paraId="02DC2680" w14:textId="0203180A" w:rsidR="0056327F" w:rsidRDefault="0007405E" w:rsidP="008B293A">
      <w:pPr>
        <w:pStyle w:val="1"/>
      </w:pPr>
      <w:bookmarkStart w:id="6" w:name="_Toc135301929"/>
      <w:r>
        <w:lastRenderedPageBreak/>
        <w:t xml:space="preserve">Паттерны </w:t>
      </w:r>
      <w:r w:rsidR="00261704">
        <w:t>проектирования</w:t>
      </w:r>
      <w:r>
        <w:t>, используемые в разработке приложения</w:t>
      </w:r>
      <w:bookmarkEnd w:id="6"/>
    </w:p>
    <w:p w14:paraId="2EF3A80D" w14:textId="5482C7E6" w:rsidR="0007405E" w:rsidRDefault="0007405E" w:rsidP="0007405E">
      <w:pPr>
        <w:rPr>
          <w:lang w:eastAsia="en-US" w:bidi="ar-SA"/>
        </w:rPr>
      </w:pPr>
    </w:p>
    <w:p w14:paraId="7C370A97" w14:textId="2A78D303" w:rsidR="00D123B7" w:rsidRPr="000873FC" w:rsidRDefault="000873FC" w:rsidP="000873FC">
      <w:r w:rsidRPr="000873FC">
        <w:t xml:space="preserve">В разработке вашего интернет-магазина, реализованного на платформе ASP.NET MVC, были применены несколько паттернов проектирования, которые способствуют эффективному организации кода, повышению его переиспользуемости и улучшению общей архитектуры приложения. </w:t>
      </w:r>
      <w:r w:rsidR="007D274E">
        <w:t xml:space="preserve">Была </w:t>
      </w:r>
      <w:r w:rsidR="008260F4">
        <w:t>использована</w:t>
      </w:r>
      <w:r w:rsidR="007D274E">
        <w:t xml:space="preserve"> многоуровневая архитектура</w:t>
      </w:r>
      <w:r w:rsidRPr="000873FC">
        <w:t xml:space="preserve">, </w:t>
      </w:r>
      <w:r w:rsidR="007D274E">
        <w:t>разделяющая</w:t>
      </w:r>
      <w:r w:rsidRPr="000873FC">
        <w:t xml:space="preserve"> приложение на уровни доступа к данным (DAL), бизнес-логику (BLL) и пользовательский интерфейс (WEB). Кроме того, </w:t>
      </w:r>
      <w:r w:rsidR="008260F4">
        <w:t>был применен паттерн</w:t>
      </w:r>
      <w:r w:rsidRPr="000873FC">
        <w:t xml:space="preserve"> Unit of Work для управления транзакциями и паттерном Repository для абстракции доступа к данным. Однако наиболее фундаментальным и широко применяемым паттерном, используемым в вашем приложении, является MVC (Model-View-Controller), который обеспечивает разделение ответственностей между моделью данных, представлением пользовательского интерфейса и контроллером, и способствует более гиб</w:t>
      </w:r>
      <w:r w:rsidR="00DA1A09">
        <w:t xml:space="preserve">кому и масштабируемому развитию </w:t>
      </w:r>
      <w:r w:rsidRPr="000873FC">
        <w:t>приложения.</w:t>
      </w:r>
    </w:p>
    <w:p w14:paraId="03DEAFB1" w14:textId="77777777" w:rsidR="00DA1A09" w:rsidRPr="00DA1A09" w:rsidRDefault="00DA1A09" w:rsidP="00DA1A09">
      <w:r w:rsidRPr="00DA1A09">
        <w:t>Паттерн MVC (Model-View-Controller) является одним из наиболее широко используемых паттернов проектирования в веб-разработке, включая ASP.NET MVC. Он разделяет приложение на три основных компонента: Model (Модель), View (Представление) и Controller (Контроллер). Каждый из этих компонентов имеет свою отдельную ответственность, что способствует улучшению поддерживаемости, расширяемости и переиспользуемости кода.</w:t>
      </w:r>
    </w:p>
    <w:p w14:paraId="1106BC98" w14:textId="28E044DF" w:rsidR="00DA1A09" w:rsidRPr="00DA1A09" w:rsidRDefault="00445853" w:rsidP="00DA1A09">
      <w:r>
        <w:t>П</w:t>
      </w:r>
      <w:r w:rsidR="00DA1A09" w:rsidRPr="00DA1A09">
        <w:t>одробное описание каждого компонента паттерна MVC:</w:t>
      </w:r>
    </w:p>
    <w:p w14:paraId="4A7DDBE6" w14:textId="77777777" w:rsidR="00DA1A09" w:rsidRPr="00DA1A09" w:rsidRDefault="00DA1A09" w:rsidP="00445853">
      <w:pPr>
        <w:pStyle w:val="ab"/>
        <w:numPr>
          <w:ilvl w:val="0"/>
          <w:numId w:val="22"/>
        </w:numPr>
      </w:pPr>
      <w:r w:rsidRPr="00DA1A09">
        <w:t>Модель (Model): Модель представляет собой представление данных, которые используются в приложении. Это может быть класс, структура или набор классов, представляющих бизнес-логику и данные приложения. Модель содержит методы для доступа, изменения и обработки данных, а также взаимодействует с базой данных (DAL) для получения и сохранения данных. Она не зависит от представления или контроллера, что обеспечивает ее независимость и повторное использование в различных частях приложения.</w:t>
      </w:r>
    </w:p>
    <w:p w14:paraId="5969E7BC" w14:textId="3636F6F2" w:rsidR="00DA1A09" w:rsidRPr="00DA1A09" w:rsidRDefault="00DA1A09" w:rsidP="001139CB">
      <w:pPr>
        <w:pStyle w:val="ab"/>
        <w:numPr>
          <w:ilvl w:val="0"/>
          <w:numId w:val="22"/>
        </w:numPr>
      </w:pPr>
      <w:r w:rsidRPr="00DA1A09">
        <w:t xml:space="preserve">Представление (View): Представление отвечает за отображение данных пользователю. Оно представляет собой пользовательский интерфейс и может быть HTML-страницей, шаблоном или </w:t>
      </w:r>
      <w:r w:rsidR="001139CB">
        <w:t>контроллером</w:t>
      </w:r>
      <w:r w:rsidRPr="00DA1A09">
        <w:t>, которые отображают данные из модели. Представление не содержит бизнес-логики и должно быть максимально независимым от модели и контроллера. Оно получает данные из модели и отображает их для пользователя. Представление также может обрабатывать ввод и отправлять его контроллеру.</w:t>
      </w:r>
    </w:p>
    <w:p w14:paraId="4EEC07B0" w14:textId="77777777" w:rsidR="00DA1A09" w:rsidRPr="00DA1A09" w:rsidRDefault="00DA1A09" w:rsidP="001139CB">
      <w:pPr>
        <w:pStyle w:val="ab"/>
        <w:numPr>
          <w:ilvl w:val="0"/>
          <w:numId w:val="22"/>
        </w:numPr>
      </w:pPr>
      <w:r w:rsidRPr="00DA1A09">
        <w:lastRenderedPageBreak/>
        <w:t>Контроллер (Controller): Контроллер является посредником между представлением и моделью. Он получает пользовательский ввод из представления и принимает решения о том, какая модель должна использоваться и какие действия должны быть выполнены. Контроллер обрабатывает запросы пользователя, взаимодействует с моделью для получения данных и обновления состояния модели, а затем выбирает соответствующее представление для отображения этих данных. Контроллер также отвечает за обработку логики взаимодействия между моделью и представлением.</w:t>
      </w:r>
    </w:p>
    <w:p w14:paraId="5E375A43" w14:textId="77777777" w:rsidR="00B86A66" w:rsidRPr="00B86A66" w:rsidRDefault="00B86A66" w:rsidP="00B86A66">
      <w:r w:rsidRPr="00B86A66">
        <w:t>Преимущества паттерна MVC в ASP.NET MVC:</w:t>
      </w:r>
    </w:p>
    <w:p w14:paraId="0C8EA9D0" w14:textId="77777777" w:rsidR="00B86A66" w:rsidRPr="00B86A66" w:rsidRDefault="00B86A66" w:rsidP="00B86A66">
      <w:pPr>
        <w:pStyle w:val="ab"/>
        <w:numPr>
          <w:ilvl w:val="0"/>
          <w:numId w:val="26"/>
        </w:numPr>
      </w:pPr>
      <w:r w:rsidRPr="00B86A66">
        <w:t>Разделение ответственности: Паттерн MVC позволяет четко разделить бизнес-логику, пользовательский интерфейс и взаимодействие с данными. Это упрощает поддержку кода и улучшает его переиспользуемость.</w:t>
      </w:r>
    </w:p>
    <w:p w14:paraId="58155280" w14:textId="77777777" w:rsidR="00B86A66" w:rsidRPr="00B86A66" w:rsidRDefault="00B86A66" w:rsidP="00B86A66">
      <w:pPr>
        <w:pStyle w:val="ab"/>
        <w:numPr>
          <w:ilvl w:val="0"/>
          <w:numId w:val="26"/>
        </w:numPr>
      </w:pPr>
      <w:r w:rsidRPr="00B86A66">
        <w:t>Гибкость и масштабируемость: Отдельные компоненты паттерна MVC могут быть изменены или заменены независимо друг от друга, что позволяет легко расширять функциональность приложения.</w:t>
      </w:r>
    </w:p>
    <w:p w14:paraId="450ACC58" w14:textId="77777777" w:rsidR="00B86A66" w:rsidRPr="00B86A66" w:rsidRDefault="00B86A66" w:rsidP="00B86A66">
      <w:pPr>
        <w:pStyle w:val="ab"/>
        <w:numPr>
          <w:ilvl w:val="0"/>
          <w:numId w:val="26"/>
        </w:numPr>
      </w:pPr>
      <w:r w:rsidRPr="00B86A66">
        <w:t>Легкость тестирования: Благодаря разделению ответственности, каждый компонент паттерна MVC может быть протестирован отдельно, что упрощает создание модульных тестов и повышает надежность приложения.</w:t>
      </w:r>
    </w:p>
    <w:p w14:paraId="4A4E2FA0" w14:textId="77777777" w:rsidR="00B86A66" w:rsidRPr="00B86A66" w:rsidRDefault="00B86A66" w:rsidP="00B86A66">
      <w:r w:rsidRPr="00B86A66">
        <w:t>Недостатки паттерна MVC в ASP.NET MVC:</w:t>
      </w:r>
    </w:p>
    <w:p w14:paraId="3485D6EE" w14:textId="77777777" w:rsidR="00B86A66" w:rsidRPr="00B86A66" w:rsidRDefault="00B86A66" w:rsidP="00B86A66">
      <w:pPr>
        <w:pStyle w:val="ab"/>
        <w:numPr>
          <w:ilvl w:val="0"/>
          <w:numId w:val="27"/>
        </w:numPr>
      </w:pPr>
      <w:r w:rsidRPr="00B86A66">
        <w:t>Усложнение архитектуры: В некоторых случаях использование паттерна MVC может привести к более сложной архитектуре приложения, особенно при работе с более крупными проектами.</w:t>
      </w:r>
    </w:p>
    <w:p w14:paraId="0D933F15" w14:textId="77777777" w:rsidR="00B86A66" w:rsidRPr="00B86A66" w:rsidRDefault="00B86A66" w:rsidP="00B86A66">
      <w:pPr>
        <w:pStyle w:val="ab"/>
        <w:numPr>
          <w:ilvl w:val="0"/>
          <w:numId w:val="27"/>
        </w:numPr>
      </w:pPr>
      <w:r w:rsidRPr="00B86A66">
        <w:t>Накладные расходы: В связи с разделением ответственности и взаимодействием между компонентами, может возникнуть некоторое увеличение накладных расходов и сложности разработки.</w:t>
      </w:r>
    </w:p>
    <w:p w14:paraId="64E7BB34" w14:textId="77777777" w:rsidR="00B86A66" w:rsidRPr="00B86A66" w:rsidRDefault="00B86A66" w:rsidP="00B86A66">
      <w:pPr>
        <w:pStyle w:val="ab"/>
        <w:numPr>
          <w:ilvl w:val="0"/>
          <w:numId w:val="27"/>
        </w:numPr>
      </w:pPr>
      <w:r w:rsidRPr="00B86A66">
        <w:t>Необходимость обучения: Разработчикам, не знакомым с паттерном MVC, может потребоваться некоторое время для изучения и понимания его концепций и принципов.</w:t>
      </w:r>
    </w:p>
    <w:p w14:paraId="2905AB09" w14:textId="77777777" w:rsidR="00B86A66" w:rsidRPr="00B86A66" w:rsidRDefault="00B86A66" w:rsidP="00B86A66">
      <w:r w:rsidRPr="00B86A66">
        <w:t>В целом, паттерн MVC является мощным инструментом для организации кода в ASP.NET MVC приложениях. Он обеспечивает четкую структуру, легкость тестирования и переиспользуемость кода, хотя может потребоваться некоторое время и усилия для его освоения и эффективного применения.</w:t>
      </w:r>
    </w:p>
    <w:p w14:paraId="638334E5" w14:textId="7CC1F80B" w:rsidR="006770D1" w:rsidRPr="006770D1" w:rsidRDefault="006770D1" w:rsidP="006770D1">
      <w:r w:rsidRPr="006770D1">
        <w:t xml:space="preserve">Паттерн Unit of Work представляет собой механизм, который обеспечивает управление транзакциями и группировку операций базы данных в рамках одной логической единицы работы. Он позволяет выполнить несколько операций базы данных, таких как добавление, обновление и </w:t>
      </w:r>
      <w:r w:rsidRPr="006770D1">
        <w:lastRenderedPageBreak/>
        <w:t>удаление данных, в пределах одной транзакции.</w:t>
      </w:r>
    </w:p>
    <w:p w14:paraId="3B91256F" w14:textId="77777777" w:rsidR="006770D1" w:rsidRPr="006770D1" w:rsidRDefault="006770D1" w:rsidP="006770D1">
      <w:r w:rsidRPr="006770D1">
        <w:t>Основные особенности и преимущества паттерна Unit of Work:</w:t>
      </w:r>
    </w:p>
    <w:p w14:paraId="4A55F0E9" w14:textId="77777777" w:rsidR="006770D1" w:rsidRPr="006770D1" w:rsidRDefault="006770D1" w:rsidP="00D10549">
      <w:pPr>
        <w:pStyle w:val="ab"/>
        <w:numPr>
          <w:ilvl w:val="0"/>
          <w:numId w:val="34"/>
        </w:numPr>
      </w:pPr>
      <w:r w:rsidRPr="006770D1">
        <w:t>Управление транзакциями: Паттерн Unit of Work позволяет управлять транзакциями в приложении, обеспечивая атомарность операций. Если какая-либо операция не выполнится успешно, все изменения могут быть отменены (откат транзакции).</w:t>
      </w:r>
    </w:p>
    <w:p w14:paraId="5E07EF76" w14:textId="77777777" w:rsidR="006770D1" w:rsidRPr="006770D1" w:rsidRDefault="006770D1" w:rsidP="00D10549">
      <w:pPr>
        <w:pStyle w:val="ab"/>
        <w:numPr>
          <w:ilvl w:val="0"/>
          <w:numId w:val="34"/>
        </w:numPr>
      </w:pPr>
      <w:r w:rsidRPr="006770D1">
        <w:t>Улучшение производительности: Группировка операций базы данных в рамках одной транзакции может улучшить производительность, так как минимизируется количество обращений к базе данных.</w:t>
      </w:r>
    </w:p>
    <w:p w14:paraId="717A7361" w14:textId="6EEA69C3" w:rsidR="006770D1" w:rsidRPr="006770D1" w:rsidRDefault="006770D1" w:rsidP="00D10549">
      <w:pPr>
        <w:pStyle w:val="ab"/>
        <w:numPr>
          <w:ilvl w:val="0"/>
          <w:numId w:val="34"/>
        </w:numPr>
      </w:pPr>
      <w:r w:rsidRPr="006770D1">
        <w:t xml:space="preserve">Отложенное сохранение изменений: С помощью паттерна Unit of Work </w:t>
      </w:r>
      <w:r w:rsidR="00492BF4">
        <w:t>можно</w:t>
      </w:r>
      <w:r w:rsidRPr="006770D1">
        <w:t xml:space="preserve"> отложить сохранение изменений в базу данных до определенного момента, что может быть полезно в некоторых сценариях, таких как массовое обновление данных.</w:t>
      </w:r>
    </w:p>
    <w:p w14:paraId="01A95790" w14:textId="77777777" w:rsidR="006770D1" w:rsidRPr="006770D1" w:rsidRDefault="006770D1" w:rsidP="00D10549">
      <w:pPr>
        <w:pStyle w:val="ab"/>
        <w:numPr>
          <w:ilvl w:val="0"/>
          <w:numId w:val="34"/>
        </w:numPr>
      </w:pPr>
      <w:r w:rsidRPr="006770D1">
        <w:t>Управление состоянием объектов: Паттерн Unit of Work может отслеживать состояние объектов и автоматически применять изменения при сохранении.</w:t>
      </w:r>
    </w:p>
    <w:p w14:paraId="5890E496" w14:textId="3A60890F" w:rsidR="006770D1" w:rsidRPr="006770D1" w:rsidRDefault="006770D1" w:rsidP="006770D1">
      <w:r w:rsidRPr="006770D1">
        <w:t>Паттерн Repository предоставляет абстракцию для доступа к данным и скрывает детали конкретного источника данных (например, базы данных) от остальной части приложения. Репозиторий обеспечивает единый интерфейс для работы с данными, скрывая сложности доступа к данным.</w:t>
      </w:r>
    </w:p>
    <w:p w14:paraId="499E2DF4" w14:textId="77777777" w:rsidR="006770D1" w:rsidRPr="006770D1" w:rsidRDefault="006770D1" w:rsidP="006770D1">
      <w:r w:rsidRPr="006770D1">
        <w:t>Основные особенности и преимущества паттерна Repository:</w:t>
      </w:r>
    </w:p>
    <w:p w14:paraId="5455B850" w14:textId="77777777" w:rsidR="006770D1" w:rsidRPr="006770D1" w:rsidRDefault="006770D1" w:rsidP="00D10549">
      <w:pPr>
        <w:pStyle w:val="ab"/>
        <w:numPr>
          <w:ilvl w:val="0"/>
          <w:numId w:val="35"/>
        </w:numPr>
      </w:pPr>
      <w:r w:rsidRPr="006770D1">
        <w:t>Разделение доступа к данным: Репозиторий отделяет бизнес-логику от деталей доступа к данным, что упрощает сопровождение кода и повышает его переиспользуемость.</w:t>
      </w:r>
    </w:p>
    <w:p w14:paraId="778CCA9F" w14:textId="77777777" w:rsidR="006770D1" w:rsidRPr="006770D1" w:rsidRDefault="006770D1" w:rsidP="00D10549">
      <w:pPr>
        <w:pStyle w:val="ab"/>
        <w:numPr>
          <w:ilvl w:val="0"/>
          <w:numId w:val="35"/>
        </w:numPr>
      </w:pPr>
      <w:r w:rsidRPr="006770D1">
        <w:t>Единый интерфейс: Паттерн Repository предоставляет единый интерфейс для работы с данными, что упрощает взаимодействие между компонентами приложения.</w:t>
      </w:r>
    </w:p>
    <w:p w14:paraId="1961DD4E" w14:textId="74EBD85F" w:rsidR="006770D1" w:rsidRPr="006770D1" w:rsidRDefault="006770D1" w:rsidP="00D10549">
      <w:pPr>
        <w:pStyle w:val="ab"/>
        <w:numPr>
          <w:ilvl w:val="0"/>
          <w:numId w:val="35"/>
        </w:numPr>
      </w:pPr>
      <w:r w:rsidRPr="006770D1">
        <w:t>Легкость тестирования: Благодаря абстракции, предоставляемой репозиторием, легче проводить модульное тестирование кода, так как можно заменить реальную реализацию репозитория на мок-объекты или заглушки.</w:t>
      </w:r>
    </w:p>
    <w:p w14:paraId="1DB4C71F" w14:textId="64BC0A04" w:rsidR="006770D1" w:rsidRDefault="006770D1" w:rsidP="006770D1">
      <w:r w:rsidRPr="006770D1">
        <w:t>Комбинирование паттерна Unit of Work с паттерном Repository и использование Entity Framework позволяет эффективно управлять доступом к данным, обеспечивает гибкость и легкость разработки, а также улучшает сопровождаемость и масштабируемость приложения на платформе ASP.NET MVC.</w:t>
      </w:r>
    </w:p>
    <w:p w14:paraId="7297A574" w14:textId="2A11862A" w:rsidR="00261B18" w:rsidRPr="00261B18" w:rsidRDefault="00261B18" w:rsidP="00261B18">
      <w:r>
        <w:t xml:space="preserve">Также в проекте было использовано внедрение зависимостей. </w:t>
      </w:r>
      <w:r w:rsidRPr="00261B18">
        <w:t xml:space="preserve">Внедрение зависимостей (Dependency Injection, DI) является ключевым паттерном, который </w:t>
      </w:r>
      <w:r w:rsidR="003E6539">
        <w:t>используется</w:t>
      </w:r>
      <w:r w:rsidRPr="00261B18">
        <w:t xml:space="preserve"> для объединения компонентов в проекте и </w:t>
      </w:r>
      <w:r w:rsidRPr="00261B18">
        <w:lastRenderedPageBreak/>
        <w:t>обеспечения слабой связности между ними. Этот паттерн позволяет инвертировать контроль над созданием и управлением зависимостями, делая систему более гибкой и легко тестируемой.</w:t>
      </w:r>
    </w:p>
    <w:p w14:paraId="3EB345C8" w14:textId="77777777" w:rsidR="00261B18" w:rsidRPr="00261B18" w:rsidRDefault="00261B18" w:rsidP="00261B18">
      <w:r w:rsidRPr="00261B18">
        <w:t>Основные понятия и принципы внедрения зависимостей:</w:t>
      </w:r>
    </w:p>
    <w:p w14:paraId="7E88E032" w14:textId="77777777" w:rsidR="00261B18" w:rsidRPr="00261B18" w:rsidRDefault="00261B18" w:rsidP="00261B18">
      <w:pPr>
        <w:pStyle w:val="ab"/>
        <w:numPr>
          <w:ilvl w:val="0"/>
          <w:numId w:val="41"/>
        </w:numPr>
      </w:pPr>
      <w:r w:rsidRPr="00261B18">
        <w:t>Зависимость: Зависимость - это объект, от которого зависит другой объект для своего функционирования. Например, класс контроллера может зависеть от сервиса для выполнения операций над данными.</w:t>
      </w:r>
    </w:p>
    <w:p w14:paraId="640DD67F" w14:textId="77777777" w:rsidR="00261B18" w:rsidRPr="00261B18" w:rsidRDefault="00261B18" w:rsidP="00261B18">
      <w:pPr>
        <w:pStyle w:val="ab"/>
        <w:numPr>
          <w:ilvl w:val="0"/>
          <w:numId w:val="41"/>
        </w:numPr>
      </w:pPr>
      <w:r w:rsidRPr="00261B18">
        <w:t>Инверсия контроля: Инверсия контроля означает, что создание и управление зависимостями осуществляются не самим объектом, который их использует, а внешним компонентом (DI-контейнером).</w:t>
      </w:r>
    </w:p>
    <w:p w14:paraId="01EABB8E" w14:textId="77777777" w:rsidR="00261B18" w:rsidRPr="00261B18" w:rsidRDefault="00261B18" w:rsidP="00261B18">
      <w:pPr>
        <w:pStyle w:val="ab"/>
        <w:numPr>
          <w:ilvl w:val="0"/>
          <w:numId w:val="41"/>
        </w:numPr>
      </w:pPr>
      <w:r w:rsidRPr="00261B18">
        <w:t>DI-контейнер: DI-контейнер является центральным компонентом, который отвечает за создание и внедрение зависимостей в систему. Он содержит конфигурацию, которая определяет, какие зависимости должны быть созданы и как они должны быть внедрены.</w:t>
      </w:r>
    </w:p>
    <w:p w14:paraId="2529DBE7" w14:textId="77777777" w:rsidR="00261B18" w:rsidRPr="00261B18" w:rsidRDefault="00261B18" w:rsidP="00261B18">
      <w:r w:rsidRPr="00261B18">
        <w:t>Преимущества внедрения зависимостей:</w:t>
      </w:r>
    </w:p>
    <w:p w14:paraId="51E5F1EE" w14:textId="77777777" w:rsidR="00261B18" w:rsidRPr="00261B18" w:rsidRDefault="00261B18" w:rsidP="00261B18">
      <w:pPr>
        <w:pStyle w:val="ab"/>
        <w:numPr>
          <w:ilvl w:val="0"/>
          <w:numId w:val="42"/>
        </w:numPr>
      </w:pPr>
      <w:r w:rsidRPr="00261B18">
        <w:t>Уменьшение связности: Внедрение зависимостей позволяет снизить связность между компонентами, так как объекты получают свои зависимости извне. Это делает код более гибким, модульным и легко тестируемым.</w:t>
      </w:r>
    </w:p>
    <w:p w14:paraId="7D7F0D1A" w14:textId="71691DA5" w:rsidR="00261B18" w:rsidRPr="00261B18" w:rsidRDefault="00261B18" w:rsidP="00261B18">
      <w:pPr>
        <w:pStyle w:val="ab"/>
        <w:numPr>
          <w:ilvl w:val="0"/>
          <w:numId w:val="42"/>
        </w:numPr>
      </w:pPr>
      <w:r w:rsidRPr="00261B18">
        <w:t xml:space="preserve">Упрощение тестирования: Благодаря DI </w:t>
      </w:r>
      <w:r w:rsidR="006216D4">
        <w:t>можно легко</w:t>
      </w:r>
      <w:r w:rsidRPr="00261B18">
        <w:t xml:space="preserve"> создавать и внедрять заглушки (mock objects) или поддельные реализации зависимостей во время тестирования. Это упрощает юнит-тестирование компонентов и повышает их надежность.</w:t>
      </w:r>
    </w:p>
    <w:p w14:paraId="786AD19A" w14:textId="77777777" w:rsidR="00261B18" w:rsidRPr="00261B18" w:rsidRDefault="00261B18" w:rsidP="00261B18">
      <w:r w:rsidRPr="00261B18">
        <w:t>Как работает внедрение зависимостей:</w:t>
      </w:r>
    </w:p>
    <w:p w14:paraId="34F7EE7E" w14:textId="330F6347" w:rsidR="00261B18" w:rsidRPr="00261B18" w:rsidRDefault="00261B18" w:rsidP="003E6539">
      <w:pPr>
        <w:pStyle w:val="ab"/>
        <w:numPr>
          <w:ilvl w:val="0"/>
          <w:numId w:val="43"/>
        </w:numPr>
      </w:pPr>
      <w:r w:rsidRPr="00261B18">
        <w:t xml:space="preserve">Конфигурация DI-контейнера: Сначала </w:t>
      </w:r>
      <w:r w:rsidR="00FD79D3">
        <w:t>происходит опред</w:t>
      </w:r>
      <w:r w:rsidR="00D73388">
        <w:t>е</w:t>
      </w:r>
      <w:r w:rsidR="00FD79D3">
        <w:t>ление</w:t>
      </w:r>
      <w:r w:rsidRPr="00261B18">
        <w:t xml:space="preserve"> конфигураци</w:t>
      </w:r>
      <w:r w:rsidR="00FD79D3">
        <w:t>и</w:t>
      </w:r>
      <w:r w:rsidRPr="00261B18">
        <w:t xml:space="preserve"> DI-контейнера, в которой </w:t>
      </w:r>
      <w:r w:rsidR="00FD79D3">
        <w:t>указывается</w:t>
      </w:r>
      <w:r w:rsidRPr="00261B18">
        <w:t>, какие зависимости и как они должны быть созданы и внедрены. Это может быть выполнено с использованием кода или конфигурационных файлов.</w:t>
      </w:r>
    </w:p>
    <w:p w14:paraId="268520D5" w14:textId="77777777" w:rsidR="00261B18" w:rsidRPr="00261B18" w:rsidRDefault="00261B18" w:rsidP="00FD79D3">
      <w:pPr>
        <w:pStyle w:val="ab"/>
        <w:numPr>
          <w:ilvl w:val="0"/>
          <w:numId w:val="43"/>
        </w:numPr>
      </w:pPr>
      <w:r w:rsidRPr="00261B18">
        <w:t>Внедрение зависимостей: Когда компонент требует определенную зависимость, DI-контейнер создает и внедряет ее в объект-получатель. Внедрение может осуществляться через конструктор, методы или свойства.</w:t>
      </w:r>
    </w:p>
    <w:p w14:paraId="018FC2A4" w14:textId="77777777" w:rsidR="00261B18" w:rsidRPr="00261B18" w:rsidRDefault="00261B18" w:rsidP="00FD79D3">
      <w:pPr>
        <w:pStyle w:val="ab"/>
        <w:numPr>
          <w:ilvl w:val="0"/>
          <w:numId w:val="43"/>
        </w:numPr>
      </w:pPr>
      <w:r w:rsidRPr="00261B18">
        <w:t>Использование зависимостей: Объекты, получившие свои зависимости, могут использовать их для выполнения своей работы. Зависимости становятся доступными для использования без явного создания или управления ими внутри объекта.</w:t>
      </w:r>
    </w:p>
    <w:p w14:paraId="34A2BC79" w14:textId="23097C5C" w:rsidR="005D55DA" w:rsidRPr="00D73388" w:rsidRDefault="00261B18" w:rsidP="00D73388">
      <w:r w:rsidRPr="00261B18">
        <w:t xml:space="preserve">Внедрение зависимостей помогает разделить ответственность и создает более гибкую архитектуру приложения. </w:t>
      </w:r>
      <w:r w:rsidR="005D55DA">
        <w:rPr>
          <w:rFonts w:cs="Times New Roman"/>
          <w:lang w:eastAsia="en-US" w:bidi="ar-SA"/>
        </w:rPr>
        <w:br w:type="page"/>
      </w:r>
    </w:p>
    <w:p w14:paraId="6EFB41AB" w14:textId="6627C19C" w:rsidR="003058AF" w:rsidRDefault="005D55DA" w:rsidP="008B293A">
      <w:pPr>
        <w:pStyle w:val="1"/>
      </w:pPr>
      <w:bookmarkStart w:id="7" w:name="_Toc135301930"/>
      <w:r>
        <w:lastRenderedPageBreak/>
        <w:t>Функциональные возможности программы</w:t>
      </w:r>
      <w:bookmarkEnd w:id="7"/>
    </w:p>
    <w:p w14:paraId="171C1D19" w14:textId="668955D9" w:rsidR="005D55DA" w:rsidRDefault="005D55DA" w:rsidP="005D55DA">
      <w:pPr>
        <w:rPr>
          <w:lang w:eastAsia="en-US" w:bidi="ar-SA"/>
        </w:rPr>
      </w:pPr>
    </w:p>
    <w:p w14:paraId="4C906E3C" w14:textId="46AAAC6D" w:rsidR="005D55DA" w:rsidRDefault="000477FF" w:rsidP="00CB18C8">
      <w:pPr>
        <w:rPr>
          <w:rFonts w:cs="Times New Roman"/>
        </w:rPr>
      </w:pPr>
      <w:r>
        <w:rPr>
          <w:rFonts w:cs="Times New Roman"/>
        </w:rPr>
        <w:t xml:space="preserve">Функциональные возможности программы </w:t>
      </w:r>
      <w:r w:rsidR="008D56BF">
        <w:rPr>
          <w:rFonts w:cs="Times New Roman"/>
        </w:rPr>
        <w:t xml:space="preserve">в зависимости от роли пользователя </w:t>
      </w:r>
      <w:r>
        <w:rPr>
          <w:rFonts w:cs="Times New Roman"/>
        </w:rPr>
        <w:t>представлены в диаграмме вариантов использования (</w:t>
      </w:r>
      <w:r>
        <w:rPr>
          <w:rFonts w:cs="Times New Roman"/>
          <w:lang w:val="en-US"/>
        </w:rPr>
        <w:t>USE</w:t>
      </w:r>
      <w:r w:rsidRPr="000477FF">
        <w:rPr>
          <w:rFonts w:cs="Times New Roman"/>
        </w:rPr>
        <w:t>-</w:t>
      </w:r>
      <w:r>
        <w:rPr>
          <w:rFonts w:cs="Times New Roman"/>
          <w:lang w:val="en-US"/>
        </w:rPr>
        <w:t>CASE</w:t>
      </w:r>
      <w:r w:rsidRPr="000477FF">
        <w:rPr>
          <w:rFonts w:cs="Times New Roman"/>
        </w:rPr>
        <w:t xml:space="preserve"> </w:t>
      </w:r>
      <w:r>
        <w:rPr>
          <w:rFonts w:cs="Times New Roman"/>
        </w:rPr>
        <w:t>диаграмма) (приложение В).</w:t>
      </w:r>
    </w:p>
    <w:p w14:paraId="1CA5AFC9" w14:textId="4DB5E92F" w:rsidR="00061309" w:rsidRDefault="00061309" w:rsidP="00CB18C8">
      <w:pPr>
        <w:rPr>
          <w:rFonts w:cs="Times New Roman"/>
        </w:rPr>
      </w:pPr>
      <w:r>
        <w:rPr>
          <w:rFonts w:cs="Times New Roman"/>
        </w:rPr>
        <w:t>Неавторизованный пользователь попадает на главную страницу</w:t>
      </w:r>
      <w:r w:rsidR="00557E3C">
        <w:rPr>
          <w:rFonts w:cs="Times New Roman"/>
        </w:rPr>
        <w:t xml:space="preserve"> (рисунок 1)</w:t>
      </w:r>
      <w:r w:rsidR="003642BE">
        <w:rPr>
          <w:rFonts w:cs="Times New Roman"/>
        </w:rPr>
        <w:t>. Далее у него есть возможность искать товары, а также авторизоваться либо зарегистрироваться.</w:t>
      </w:r>
    </w:p>
    <w:p w14:paraId="442F5F6E" w14:textId="6275866C" w:rsidR="0049301C" w:rsidRDefault="0049301C" w:rsidP="000876F1">
      <w:pPr>
        <w:spacing w:line="10" w:lineRule="atLeast"/>
        <w:jc w:val="center"/>
        <w:rPr>
          <w:rFonts w:cs="Times New Roman"/>
        </w:rPr>
      </w:pPr>
    </w:p>
    <w:p w14:paraId="410A2606" w14:textId="3406D4BB" w:rsidR="0049301C" w:rsidRDefault="0049301C" w:rsidP="002A5E38">
      <w:pPr>
        <w:spacing w:line="10" w:lineRule="atLeast"/>
        <w:ind w:firstLine="0"/>
        <w:jc w:val="center"/>
        <w:rPr>
          <w:rFonts w:cs="Times New Roman"/>
        </w:rPr>
      </w:pPr>
      <w:r>
        <w:rPr>
          <w:noProof/>
          <w:lang w:bidi="ar-SA"/>
        </w:rPr>
        <w:drawing>
          <wp:inline distT="0" distB="0" distL="0" distR="0" wp14:anchorId="0A278639" wp14:editId="2954EFC5">
            <wp:extent cx="4445000" cy="2383790"/>
            <wp:effectExtent l="19050" t="19050" r="12700" b="165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45000" cy="238379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4A77C7F" w14:textId="77777777" w:rsidR="002F6067" w:rsidRDefault="002F6067" w:rsidP="0049301C">
      <w:pPr>
        <w:spacing w:line="10" w:lineRule="atLeast"/>
        <w:jc w:val="center"/>
        <w:rPr>
          <w:rFonts w:cs="Times New Roman"/>
        </w:rPr>
      </w:pPr>
    </w:p>
    <w:p w14:paraId="091E7A6E" w14:textId="19B87685" w:rsidR="0049301C" w:rsidRDefault="005769D4" w:rsidP="002A5E38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 xml:space="preserve">Рисунок 1 </w:t>
      </w:r>
      <w:r w:rsidR="000876F1">
        <w:rPr>
          <w:rFonts w:cs="Times New Roman"/>
        </w:rPr>
        <w:t>– Главная страница</w:t>
      </w:r>
    </w:p>
    <w:p w14:paraId="44AD9C3D" w14:textId="10702EA0" w:rsidR="00557E3C" w:rsidRDefault="00557E3C" w:rsidP="000876F1">
      <w:pPr>
        <w:spacing w:line="10" w:lineRule="atLeast"/>
        <w:jc w:val="center"/>
        <w:rPr>
          <w:rFonts w:cs="Times New Roman"/>
        </w:rPr>
      </w:pPr>
    </w:p>
    <w:p w14:paraId="68AB9DA5" w14:textId="7C6BF122" w:rsidR="00557E3C" w:rsidRDefault="00557E3C" w:rsidP="00CB18C8">
      <w:pPr>
        <w:jc w:val="left"/>
        <w:rPr>
          <w:rFonts w:cs="Times New Roman"/>
        </w:rPr>
      </w:pPr>
      <w:r>
        <w:rPr>
          <w:rFonts w:cs="Times New Roman"/>
        </w:rPr>
        <w:t xml:space="preserve">Чтобы получить доступ к функционалу </w:t>
      </w:r>
      <w:r w:rsidR="00307D8F">
        <w:rPr>
          <w:rFonts w:cs="Times New Roman"/>
        </w:rPr>
        <w:t>покупателя, необходимо войти</w:t>
      </w:r>
      <w:r w:rsidR="00A7086A">
        <w:rPr>
          <w:rFonts w:cs="Times New Roman"/>
        </w:rPr>
        <w:t xml:space="preserve"> (рисунок 3)</w:t>
      </w:r>
      <w:r w:rsidR="00307D8F">
        <w:rPr>
          <w:rFonts w:cs="Times New Roman"/>
        </w:rPr>
        <w:t xml:space="preserve"> </w:t>
      </w:r>
      <w:r w:rsidR="0097745A">
        <w:rPr>
          <w:rFonts w:cs="Times New Roman"/>
        </w:rPr>
        <w:t>или</w:t>
      </w:r>
      <w:r w:rsidR="00307D8F" w:rsidRPr="00307D8F">
        <w:rPr>
          <w:rFonts w:cs="Times New Roman"/>
        </w:rPr>
        <w:t xml:space="preserve"> </w:t>
      </w:r>
      <w:r w:rsidR="00307D8F">
        <w:rPr>
          <w:rFonts w:cs="Times New Roman"/>
        </w:rPr>
        <w:t>зарегистрироваться</w:t>
      </w:r>
      <w:r w:rsidR="0097745A">
        <w:rPr>
          <w:rFonts w:cs="Times New Roman"/>
        </w:rPr>
        <w:t xml:space="preserve"> (рисунок 2)</w:t>
      </w:r>
      <w:r w:rsidR="00307D8F">
        <w:rPr>
          <w:rFonts w:cs="Times New Roman"/>
        </w:rPr>
        <w:t>.</w:t>
      </w:r>
    </w:p>
    <w:p w14:paraId="52D0ABCD" w14:textId="605FF2A7" w:rsidR="0097745A" w:rsidRDefault="0097745A" w:rsidP="00557E3C">
      <w:pPr>
        <w:spacing w:line="10" w:lineRule="atLeast"/>
        <w:jc w:val="left"/>
        <w:rPr>
          <w:rFonts w:cs="Times New Roman"/>
        </w:rPr>
      </w:pPr>
    </w:p>
    <w:p w14:paraId="7ABA5941" w14:textId="4CE6C69F" w:rsidR="00417D3F" w:rsidRDefault="00495403" w:rsidP="002A5E38">
      <w:pPr>
        <w:spacing w:line="10" w:lineRule="atLeast"/>
        <w:ind w:firstLine="0"/>
        <w:jc w:val="center"/>
        <w:rPr>
          <w:rFonts w:cs="Times New Roman"/>
        </w:rPr>
      </w:pPr>
      <w:r>
        <w:rPr>
          <w:noProof/>
          <w:lang w:bidi="ar-SA"/>
        </w:rPr>
        <w:drawing>
          <wp:inline distT="0" distB="0" distL="0" distR="0" wp14:anchorId="2BDD40A6" wp14:editId="7E4953F9">
            <wp:extent cx="2208944" cy="2537687"/>
            <wp:effectExtent l="19050" t="19050" r="20320" b="1524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174" t="21511" r="32182"/>
                    <a:stretch/>
                  </pic:blipFill>
                  <pic:spPr bwMode="auto">
                    <a:xfrm>
                      <a:off x="0" y="0"/>
                      <a:ext cx="2232399" cy="2564633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8EE4B87" w14:textId="77777777" w:rsidR="002F6067" w:rsidRDefault="002F6067" w:rsidP="00495403">
      <w:pPr>
        <w:spacing w:line="10" w:lineRule="atLeast"/>
        <w:jc w:val="center"/>
        <w:rPr>
          <w:rFonts w:cs="Times New Roman"/>
        </w:rPr>
      </w:pPr>
    </w:p>
    <w:p w14:paraId="64DD94BC" w14:textId="22ACD920" w:rsidR="00A7086A" w:rsidRDefault="00495403" w:rsidP="00CB18C8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2 – Страница регистрации</w:t>
      </w:r>
      <w:r w:rsidR="00A7086A">
        <w:rPr>
          <w:rFonts w:cs="Times New Roman"/>
        </w:rPr>
        <w:br w:type="page"/>
      </w:r>
    </w:p>
    <w:p w14:paraId="0DB2A92C" w14:textId="5C448C57" w:rsidR="002F6067" w:rsidRDefault="002A5E38" w:rsidP="002A5E38">
      <w:pPr>
        <w:spacing w:line="10" w:lineRule="atLeast"/>
        <w:ind w:firstLine="0"/>
        <w:jc w:val="center"/>
        <w:rPr>
          <w:rFonts w:cs="Times New Roman"/>
        </w:rPr>
      </w:pPr>
      <w:r>
        <w:rPr>
          <w:noProof/>
          <w:lang w:bidi="ar-SA"/>
        </w:rPr>
        <w:lastRenderedPageBreak/>
        <w:drawing>
          <wp:inline distT="0" distB="0" distL="0" distR="0" wp14:anchorId="4CC8C630" wp14:editId="0D6A93AF">
            <wp:extent cx="2770254" cy="2058996"/>
            <wp:effectExtent l="19050" t="19050" r="11430" b="1778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519" t="13951" r="31869" b="33925"/>
                    <a:stretch/>
                  </pic:blipFill>
                  <pic:spPr bwMode="auto">
                    <a:xfrm>
                      <a:off x="0" y="0"/>
                      <a:ext cx="2787516" cy="2071826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0482718" w14:textId="77777777" w:rsidR="002F6067" w:rsidRDefault="002F6067" w:rsidP="002F6067">
      <w:pPr>
        <w:spacing w:line="10" w:lineRule="atLeast"/>
        <w:ind w:firstLine="851"/>
        <w:rPr>
          <w:rFonts w:cs="Times New Roman"/>
        </w:rPr>
      </w:pPr>
    </w:p>
    <w:p w14:paraId="1C35B832" w14:textId="778C7EFA" w:rsidR="002F6067" w:rsidRDefault="002F6067" w:rsidP="002A5E38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 xml:space="preserve">Рисунок </w:t>
      </w:r>
      <w:r w:rsidR="00DA26E1">
        <w:rPr>
          <w:rFonts w:cs="Times New Roman"/>
        </w:rPr>
        <w:t>3</w:t>
      </w:r>
      <w:r>
        <w:rPr>
          <w:rFonts w:cs="Times New Roman"/>
        </w:rPr>
        <w:t xml:space="preserve"> – Страница авторизации</w:t>
      </w:r>
    </w:p>
    <w:p w14:paraId="20D18755" w14:textId="77777777" w:rsidR="002F6067" w:rsidRDefault="002F6067" w:rsidP="002F6067">
      <w:pPr>
        <w:spacing w:line="10" w:lineRule="atLeast"/>
        <w:ind w:firstLine="851"/>
        <w:rPr>
          <w:rFonts w:cs="Times New Roman"/>
        </w:rPr>
      </w:pPr>
    </w:p>
    <w:p w14:paraId="6DB1F2FE" w14:textId="07073418" w:rsidR="00DA26E1" w:rsidRDefault="00DA26E1" w:rsidP="00CB18C8">
      <w:pPr>
        <w:ind w:firstLine="851"/>
        <w:rPr>
          <w:rFonts w:cs="Times New Roman"/>
        </w:rPr>
      </w:pPr>
      <w:r>
        <w:rPr>
          <w:rFonts w:cs="Times New Roman"/>
        </w:rPr>
        <w:t>Далее покупатель с главной страницы (рисунок 2) может производить поиск товаров и сможет увидеть список найденных товаров (рисунок 4) исходя из своего запроса (строка запроса и выбранные категории).</w:t>
      </w:r>
    </w:p>
    <w:p w14:paraId="3A662AF3" w14:textId="4159ED09" w:rsidR="00DA26E1" w:rsidRDefault="00DA26E1" w:rsidP="002F6067">
      <w:pPr>
        <w:spacing w:line="10" w:lineRule="atLeast"/>
        <w:ind w:firstLine="851"/>
        <w:rPr>
          <w:rFonts w:cs="Times New Roman"/>
        </w:rPr>
      </w:pPr>
    </w:p>
    <w:p w14:paraId="31E74105" w14:textId="22693E10" w:rsidR="00DA26E1" w:rsidRDefault="00DA26E1" w:rsidP="00A6572F">
      <w:pPr>
        <w:spacing w:line="10" w:lineRule="atLeast"/>
        <w:ind w:firstLine="0"/>
        <w:jc w:val="center"/>
        <w:rPr>
          <w:rFonts w:cs="Times New Roman"/>
        </w:rPr>
      </w:pPr>
      <w:r>
        <w:rPr>
          <w:noProof/>
          <w:lang w:bidi="ar-SA"/>
        </w:rPr>
        <w:drawing>
          <wp:inline distT="0" distB="0" distL="0" distR="0" wp14:anchorId="74B4CFF4" wp14:editId="33349017">
            <wp:extent cx="4677197" cy="2509105"/>
            <wp:effectExtent l="19050" t="19050" r="28575" b="2476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22385" cy="253334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176786F" w14:textId="77777777" w:rsidR="00BC7D01" w:rsidRDefault="00BC7D01" w:rsidP="00BC7D01">
      <w:pPr>
        <w:spacing w:line="10" w:lineRule="atLeast"/>
        <w:ind w:firstLine="0"/>
        <w:jc w:val="center"/>
        <w:rPr>
          <w:rFonts w:cs="Times New Roman"/>
        </w:rPr>
      </w:pPr>
    </w:p>
    <w:p w14:paraId="2BEA06B3" w14:textId="6B965766" w:rsidR="00BC7D01" w:rsidRDefault="00BC7D01" w:rsidP="00BC7D01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4 – Найденные товары</w:t>
      </w:r>
    </w:p>
    <w:p w14:paraId="5D6C993E" w14:textId="4FE36E8E" w:rsidR="00BC7D01" w:rsidRDefault="00BC7D01" w:rsidP="00BC7D01">
      <w:pPr>
        <w:spacing w:line="10" w:lineRule="atLeast"/>
        <w:ind w:firstLine="0"/>
        <w:jc w:val="center"/>
        <w:rPr>
          <w:rFonts w:cs="Times New Roman"/>
        </w:rPr>
      </w:pPr>
    </w:p>
    <w:p w14:paraId="631523DC" w14:textId="22598DA6" w:rsidR="00BC7D01" w:rsidRDefault="00BC7D01" w:rsidP="00CB18C8">
      <w:pPr>
        <w:rPr>
          <w:rFonts w:cs="Times New Roman"/>
        </w:rPr>
      </w:pPr>
      <w:r>
        <w:rPr>
          <w:rFonts w:cs="Times New Roman"/>
        </w:rPr>
        <w:t xml:space="preserve">Затем покупатель может </w:t>
      </w:r>
      <w:r w:rsidR="006B68F1">
        <w:rPr>
          <w:rFonts w:cs="Times New Roman"/>
        </w:rPr>
        <w:t xml:space="preserve">перейти к деталям товара и </w:t>
      </w:r>
      <w:r w:rsidR="00D11EEC">
        <w:rPr>
          <w:rFonts w:cs="Times New Roman"/>
        </w:rPr>
        <w:t xml:space="preserve">увидеть более подробную информацию о товаре </w:t>
      </w:r>
      <w:r w:rsidR="006B68F1">
        <w:rPr>
          <w:rFonts w:cs="Times New Roman"/>
        </w:rPr>
        <w:t xml:space="preserve">(рисунок 5), </w:t>
      </w:r>
      <w:r w:rsidR="00D11EEC">
        <w:rPr>
          <w:rFonts w:cs="Times New Roman"/>
        </w:rPr>
        <w:t xml:space="preserve">нажав на кнопку «Детали» либо </w:t>
      </w:r>
      <w:r>
        <w:rPr>
          <w:rFonts w:cs="Times New Roman"/>
        </w:rPr>
        <w:t xml:space="preserve">добавить товар в корзину </w:t>
      </w:r>
      <w:r w:rsidR="00D11EEC">
        <w:rPr>
          <w:rFonts w:cs="Times New Roman"/>
        </w:rPr>
        <w:t>(кнопка «Корзина»</w:t>
      </w:r>
      <w:r w:rsidR="006B68F1">
        <w:rPr>
          <w:rFonts w:cs="Times New Roman"/>
        </w:rPr>
        <w:t>).</w:t>
      </w:r>
    </w:p>
    <w:p w14:paraId="3A7EBEC2" w14:textId="71DEE94E" w:rsidR="00BF3C26" w:rsidRDefault="00BF3C26">
      <w:pPr>
        <w:widowControl/>
        <w:suppressAutoHyphens w:val="0"/>
        <w:spacing w:after="160" w:line="259" w:lineRule="auto"/>
        <w:ind w:firstLine="0"/>
        <w:jc w:val="left"/>
        <w:rPr>
          <w:rFonts w:cs="Times New Roman"/>
        </w:rPr>
      </w:pPr>
      <w:r>
        <w:rPr>
          <w:rFonts w:cs="Times New Roman"/>
        </w:rPr>
        <w:br w:type="page"/>
      </w:r>
    </w:p>
    <w:p w14:paraId="0FA95B29" w14:textId="26FF7E54" w:rsidR="00BC7D01" w:rsidRDefault="00BF3C26" w:rsidP="00BF3C26">
      <w:pPr>
        <w:spacing w:line="10" w:lineRule="atLeast"/>
        <w:ind w:firstLine="0"/>
        <w:jc w:val="center"/>
        <w:rPr>
          <w:rFonts w:cs="Times New Roman"/>
        </w:rPr>
      </w:pPr>
      <w:r>
        <w:rPr>
          <w:noProof/>
          <w:lang w:bidi="ar-SA"/>
        </w:rPr>
        <w:lastRenderedPageBreak/>
        <w:drawing>
          <wp:inline distT="0" distB="0" distL="0" distR="0" wp14:anchorId="3256E9CA" wp14:editId="4307B85E">
            <wp:extent cx="5042780" cy="2705225"/>
            <wp:effectExtent l="19050" t="19050" r="24765" b="190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88718" cy="272986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29E1AEF" w14:textId="69A73122" w:rsidR="00BF3C26" w:rsidRDefault="00BF3C26" w:rsidP="00BF3C26">
      <w:pPr>
        <w:spacing w:line="10" w:lineRule="atLeast"/>
        <w:ind w:firstLine="0"/>
        <w:jc w:val="center"/>
        <w:rPr>
          <w:rFonts w:cs="Times New Roman"/>
        </w:rPr>
      </w:pPr>
    </w:p>
    <w:p w14:paraId="631FE4C0" w14:textId="53865DD5" w:rsidR="00BF3C26" w:rsidRDefault="00BF3C26" w:rsidP="00BF3C26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5 – Детали товара</w:t>
      </w:r>
    </w:p>
    <w:p w14:paraId="57E08420" w14:textId="747934FA" w:rsidR="009C5641" w:rsidRDefault="009C5641" w:rsidP="009C5641">
      <w:pPr>
        <w:spacing w:line="10" w:lineRule="atLeast"/>
        <w:ind w:firstLine="0"/>
        <w:jc w:val="left"/>
        <w:rPr>
          <w:rFonts w:cs="Times New Roman"/>
        </w:rPr>
      </w:pPr>
    </w:p>
    <w:p w14:paraId="68F24AC3" w14:textId="35453EF0" w:rsidR="009C5641" w:rsidRDefault="009C5641" w:rsidP="00CB18C8">
      <w:pPr>
        <w:rPr>
          <w:rFonts w:cs="Times New Roman"/>
        </w:rPr>
      </w:pPr>
      <w:r>
        <w:rPr>
          <w:rFonts w:cs="Times New Roman"/>
        </w:rPr>
        <w:t>По нажатию на клавишу «Корзина» товар попадает в корзину покупателя (рисунок 6).</w:t>
      </w:r>
    </w:p>
    <w:p w14:paraId="3C8C457E" w14:textId="167AD070" w:rsidR="00ED6E92" w:rsidRDefault="00ED6E92" w:rsidP="009C5641">
      <w:pPr>
        <w:spacing w:line="10" w:lineRule="atLeast"/>
        <w:rPr>
          <w:rFonts w:cs="Times New Roman"/>
        </w:rPr>
      </w:pPr>
    </w:p>
    <w:p w14:paraId="009B2172" w14:textId="7E903DC3" w:rsidR="00ED6E92" w:rsidRDefault="00ED6E92" w:rsidP="00ED6E92">
      <w:pPr>
        <w:spacing w:line="10" w:lineRule="atLeast"/>
        <w:ind w:firstLine="0"/>
        <w:jc w:val="center"/>
        <w:rPr>
          <w:rFonts w:cs="Times New Roman"/>
        </w:rPr>
      </w:pPr>
      <w:r>
        <w:rPr>
          <w:noProof/>
          <w:lang w:bidi="ar-SA"/>
        </w:rPr>
        <w:drawing>
          <wp:inline distT="0" distB="0" distL="0" distR="0" wp14:anchorId="62A14BA7" wp14:editId="15236500">
            <wp:extent cx="5164198" cy="2770360"/>
            <wp:effectExtent l="19050" t="19050" r="17780" b="1143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73507" cy="277535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DC08864" w14:textId="77777777" w:rsidR="00ED6E92" w:rsidRDefault="00ED6E92" w:rsidP="00ED6E92">
      <w:pPr>
        <w:spacing w:line="10" w:lineRule="atLeast"/>
        <w:ind w:firstLine="0"/>
        <w:jc w:val="center"/>
        <w:rPr>
          <w:rFonts w:cs="Times New Roman"/>
        </w:rPr>
      </w:pPr>
    </w:p>
    <w:p w14:paraId="075FA5E9" w14:textId="407004C4" w:rsidR="00ED6E92" w:rsidRDefault="00ED6E92" w:rsidP="00ED6E92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6 – Корзина покупателя</w:t>
      </w:r>
    </w:p>
    <w:p w14:paraId="0FBB0D7E" w14:textId="35651CA8" w:rsidR="00ED6E92" w:rsidRDefault="00ED6E92" w:rsidP="00ED6E92">
      <w:pPr>
        <w:spacing w:line="10" w:lineRule="atLeast"/>
        <w:ind w:firstLine="0"/>
        <w:jc w:val="center"/>
        <w:rPr>
          <w:rFonts w:cs="Times New Roman"/>
        </w:rPr>
      </w:pPr>
    </w:p>
    <w:p w14:paraId="03092324" w14:textId="076FD5AC" w:rsidR="00ED6E92" w:rsidRDefault="00ED6E92" w:rsidP="00CB18C8">
      <w:pPr>
        <w:ind w:firstLine="851"/>
        <w:rPr>
          <w:rFonts w:cs="Times New Roman"/>
        </w:rPr>
      </w:pPr>
      <w:r>
        <w:rPr>
          <w:rFonts w:cs="Times New Roman"/>
        </w:rPr>
        <w:t xml:space="preserve">Из корзины можно удалить товар, можно выбрать нужное количество и галочкой выбрать товар к покупке. Если выбран хоть один элемент корзины, то появляется кнопка «Купить выбранное». По нажатию на эту кнопку происходит </w:t>
      </w:r>
      <w:r w:rsidR="00EE4BD5">
        <w:rPr>
          <w:rFonts w:cs="Times New Roman"/>
        </w:rPr>
        <w:t xml:space="preserve">переадресация на страницу </w:t>
      </w:r>
      <w:r w:rsidR="008F0F6F">
        <w:rPr>
          <w:rFonts w:cs="Times New Roman"/>
        </w:rPr>
        <w:t>просмотра (подтверждения)</w:t>
      </w:r>
      <w:r w:rsidR="00EE4BD5">
        <w:rPr>
          <w:rFonts w:cs="Times New Roman"/>
        </w:rPr>
        <w:t xml:space="preserve"> заказа (рисунок 7).</w:t>
      </w:r>
    </w:p>
    <w:p w14:paraId="7E9E54DA" w14:textId="03BA7A34" w:rsidR="00EE4BD5" w:rsidRDefault="00EE4BD5">
      <w:pPr>
        <w:widowControl/>
        <w:suppressAutoHyphens w:val="0"/>
        <w:spacing w:after="160" w:line="259" w:lineRule="auto"/>
        <w:ind w:firstLine="0"/>
        <w:jc w:val="left"/>
        <w:rPr>
          <w:rFonts w:cs="Times New Roman"/>
        </w:rPr>
      </w:pPr>
      <w:r>
        <w:rPr>
          <w:rFonts w:cs="Times New Roman"/>
        </w:rPr>
        <w:br w:type="page"/>
      </w:r>
    </w:p>
    <w:p w14:paraId="23EEDDA1" w14:textId="18C17FFA" w:rsidR="00ED6E92" w:rsidRDefault="008F0F6F" w:rsidP="00ED6E92">
      <w:pPr>
        <w:spacing w:line="10" w:lineRule="atLeast"/>
        <w:ind w:firstLine="0"/>
        <w:jc w:val="center"/>
        <w:rPr>
          <w:rFonts w:cs="Times New Roman"/>
        </w:rPr>
      </w:pPr>
      <w:r>
        <w:rPr>
          <w:noProof/>
          <w:lang w:bidi="ar-SA"/>
        </w:rPr>
        <w:lastRenderedPageBreak/>
        <w:drawing>
          <wp:inline distT="0" distB="0" distL="0" distR="0" wp14:anchorId="52574DD2" wp14:editId="37F848AB">
            <wp:extent cx="5232903" cy="2807217"/>
            <wp:effectExtent l="19050" t="19050" r="25400" b="1270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43694" cy="281300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5926B90" w14:textId="77777777" w:rsidR="008F0F6F" w:rsidRDefault="008F0F6F" w:rsidP="008F0F6F">
      <w:pPr>
        <w:spacing w:line="10" w:lineRule="atLeast"/>
        <w:ind w:firstLine="0"/>
        <w:jc w:val="center"/>
        <w:rPr>
          <w:rFonts w:cs="Times New Roman"/>
        </w:rPr>
      </w:pPr>
    </w:p>
    <w:p w14:paraId="024F4163" w14:textId="7CAE6AF8" w:rsidR="008F0F6F" w:rsidRDefault="008F0F6F" w:rsidP="008F0F6F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7 – Просмотр заказа</w:t>
      </w:r>
    </w:p>
    <w:p w14:paraId="281EEFD9" w14:textId="39011167" w:rsidR="00AD0B9F" w:rsidRDefault="00AD0B9F" w:rsidP="008F0F6F">
      <w:pPr>
        <w:spacing w:line="10" w:lineRule="atLeast"/>
        <w:ind w:firstLine="0"/>
        <w:jc w:val="center"/>
        <w:rPr>
          <w:rFonts w:cs="Times New Roman"/>
        </w:rPr>
      </w:pPr>
    </w:p>
    <w:p w14:paraId="79057A3A" w14:textId="2E2B65E6" w:rsidR="00AD0B9F" w:rsidRDefault="00AD0B9F" w:rsidP="00CB18C8">
      <w:pPr>
        <w:jc w:val="left"/>
        <w:rPr>
          <w:rFonts w:cs="Times New Roman"/>
        </w:rPr>
      </w:pPr>
      <w:r>
        <w:rPr>
          <w:rFonts w:cs="Times New Roman"/>
        </w:rPr>
        <w:t xml:space="preserve">Если покупатель согласен с сформированным заказом, </w:t>
      </w:r>
      <w:r w:rsidR="00F07BAA">
        <w:rPr>
          <w:rFonts w:cs="Times New Roman"/>
        </w:rPr>
        <w:t>то</w:t>
      </w:r>
      <w:r>
        <w:rPr>
          <w:rFonts w:cs="Times New Roman"/>
        </w:rPr>
        <w:t xml:space="preserve"> он нажимает на кнопку «Купить»</w:t>
      </w:r>
      <w:r w:rsidR="00F07BAA">
        <w:rPr>
          <w:rFonts w:cs="Times New Roman"/>
        </w:rPr>
        <w:t xml:space="preserve"> и происходит покупка. Далее этот заказ можно увидеть в списке заказов покупателя (рисунок 8).</w:t>
      </w:r>
    </w:p>
    <w:p w14:paraId="4E14CDBA" w14:textId="5567E6E8" w:rsidR="00BF3C26" w:rsidRDefault="00BF3C26" w:rsidP="00BF3C26">
      <w:pPr>
        <w:spacing w:line="10" w:lineRule="atLeast"/>
        <w:ind w:firstLine="0"/>
        <w:jc w:val="center"/>
        <w:rPr>
          <w:rFonts w:cs="Times New Roman"/>
        </w:rPr>
      </w:pPr>
    </w:p>
    <w:p w14:paraId="0E124599" w14:textId="4363F194" w:rsidR="00F07BAA" w:rsidRDefault="00F07BAA" w:rsidP="00BF3C26">
      <w:pPr>
        <w:spacing w:line="10" w:lineRule="atLeast"/>
        <w:ind w:firstLine="0"/>
        <w:jc w:val="center"/>
        <w:rPr>
          <w:rFonts w:cs="Times New Roman"/>
        </w:rPr>
      </w:pPr>
      <w:r>
        <w:rPr>
          <w:noProof/>
          <w:lang w:bidi="ar-SA"/>
        </w:rPr>
        <w:drawing>
          <wp:inline distT="0" distB="0" distL="0" distR="0" wp14:anchorId="5F51BEB0" wp14:editId="32655E43">
            <wp:extent cx="5688824" cy="1475715"/>
            <wp:effectExtent l="19050" t="19050" r="26670" b="1079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6251" t="15860" r="6056" b="41735"/>
                    <a:stretch/>
                  </pic:blipFill>
                  <pic:spPr bwMode="auto">
                    <a:xfrm>
                      <a:off x="0" y="0"/>
                      <a:ext cx="5758790" cy="1493865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C3785D7" w14:textId="0CDCEBE4" w:rsidR="00F07BAA" w:rsidRDefault="00F07BAA" w:rsidP="00BF3C26">
      <w:pPr>
        <w:spacing w:line="10" w:lineRule="atLeast"/>
        <w:ind w:firstLine="0"/>
        <w:jc w:val="center"/>
        <w:rPr>
          <w:rFonts w:cs="Times New Roman"/>
        </w:rPr>
      </w:pPr>
    </w:p>
    <w:p w14:paraId="75EA1850" w14:textId="686CEB32" w:rsidR="00F07BAA" w:rsidRDefault="00F07BAA" w:rsidP="00F07BAA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8 – Заказы покупателя</w:t>
      </w:r>
    </w:p>
    <w:p w14:paraId="0552F144" w14:textId="4AFB4056" w:rsidR="001135C6" w:rsidRDefault="001135C6" w:rsidP="00F07BAA">
      <w:pPr>
        <w:spacing w:line="10" w:lineRule="atLeast"/>
        <w:ind w:firstLine="0"/>
        <w:jc w:val="center"/>
        <w:rPr>
          <w:rFonts w:cs="Times New Roman"/>
        </w:rPr>
      </w:pPr>
    </w:p>
    <w:p w14:paraId="23E00D6B" w14:textId="0F554FE1" w:rsidR="001135C6" w:rsidRDefault="001135C6" w:rsidP="00CB18C8">
      <w:pPr>
        <w:rPr>
          <w:rFonts w:cs="Times New Roman"/>
        </w:rPr>
      </w:pPr>
      <w:r>
        <w:rPr>
          <w:rFonts w:cs="Times New Roman"/>
        </w:rPr>
        <w:t>Также у покупателя есть возможность очистить каждый заказ из истории заказов нажатием кнопки «Удалить».</w:t>
      </w:r>
    </w:p>
    <w:p w14:paraId="56E6203C" w14:textId="507CB24E" w:rsidR="00C86AB6" w:rsidRPr="00B97EFE" w:rsidRDefault="00C86AB6" w:rsidP="00CB18C8">
      <w:pPr>
        <w:rPr>
          <w:rFonts w:cs="Times New Roman"/>
        </w:rPr>
      </w:pPr>
      <w:r>
        <w:rPr>
          <w:rFonts w:cs="Times New Roman"/>
        </w:rPr>
        <w:t xml:space="preserve">Если пользователь зашел с ролью продавца, то ему доступен функционал по изменению магазина, к которому он относится (рисунок </w:t>
      </w:r>
      <w:r w:rsidR="00B97EFE" w:rsidRPr="00B97EFE">
        <w:rPr>
          <w:rFonts w:cs="Times New Roman"/>
        </w:rPr>
        <w:t>9</w:t>
      </w:r>
      <w:r>
        <w:rPr>
          <w:rFonts w:cs="Times New Roman"/>
        </w:rPr>
        <w:t>)</w:t>
      </w:r>
      <w:r w:rsidR="00B97EFE">
        <w:rPr>
          <w:rFonts w:cs="Times New Roman"/>
        </w:rPr>
        <w:t>.</w:t>
      </w:r>
    </w:p>
    <w:p w14:paraId="344A1FC9" w14:textId="36C884CC" w:rsidR="00B97EFE" w:rsidRPr="00B97EFE" w:rsidRDefault="00B97EFE" w:rsidP="00B97EFE">
      <w:pPr>
        <w:spacing w:line="10" w:lineRule="atLeast"/>
        <w:ind w:firstLine="0"/>
        <w:jc w:val="center"/>
        <w:rPr>
          <w:rFonts w:cs="Times New Roman"/>
          <w:lang w:val="en-US"/>
        </w:rPr>
      </w:pPr>
      <w:r w:rsidRPr="00B97EFE">
        <w:rPr>
          <w:rFonts w:cs="Times New Roman"/>
          <w:noProof/>
          <w:lang w:bidi="ar-SA"/>
        </w:rPr>
        <w:lastRenderedPageBreak/>
        <w:drawing>
          <wp:inline distT="0" distB="0" distL="0" distR="0" wp14:anchorId="459B44C0" wp14:editId="149F6ABE">
            <wp:extent cx="3232088" cy="1838484"/>
            <wp:effectExtent l="19050" t="19050" r="26035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232088" cy="183848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2523FA1" w14:textId="15931B77" w:rsidR="00F07BAA" w:rsidRDefault="00F07BAA" w:rsidP="00BF3C26">
      <w:pPr>
        <w:spacing w:line="10" w:lineRule="atLeast"/>
        <w:ind w:firstLine="0"/>
        <w:jc w:val="center"/>
        <w:rPr>
          <w:rFonts w:cs="Times New Roman"/>
        </w:rPr>
      </w:pPr>
    </w:p>
    <w:p w14:paraId="33F709F2" w14:textId="1C1A8CE1" w:rsidR="00B97EFE" w:rsidRDefault="00B97EFE" w:rsidP="00B97EFE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9 – Изменение магазина</w:t>
      </w:r>
    </w:p>
    <w:p w14:paraId="479157B5" w14:textId="77777777" w:rsidR="00B97EFE" w:rsidRPr="00DA26E1" w:rsidRDefault="00B97EFE" w:rsidP="00BF3C26">
      <w:pPr>
        <w:spacing w:line="10" w:lineRule="atLeast"/>
        <w:ind w:firstLine="0"/>
        <w:jc w:val="center"/>
        <w:rPr>
          <w:rFonts w:cs="Times New Roman"/>
        </w:rPr>
      </w:pPr>
    </w:p>
    <w:p w14:paraId="0B1D450A" w14:textId="06B16D81" w:rsidR="00731684" w:rsidRDefault="00731684" w:rsidP="00CB18C8">
      <w:pPr>
        <w:ind w:firstLine="851"/>
        <w:rPr>
          <w:rFonts w:cs="Times New Roman"/>
        </w:rPr>
      </w:pPr>
      <w:r>
        <w:rPr>
          <w:rFonts w:cs="Times New Roman"/>
        </w:rPr>
        <w:t xml:space="preserve">Также продавец видит список всех товаров (рисунок 10) магазина, к которому он относится. Он может </w:t>
      </w:r>
      <w:r w:rsidR="008F1BD0">
        <w:rPr>
          <w:rFonts w:cs="Times New Roman"/>
        </w:rPr>
        <w:t>добавить (рисунок 11), удалить или изменить любой товар.</w:t>
      </w:r>
    </w:p>
    <w:p w14:paraId="5FC2A2B0" w14:textId="77777777" w:rsidR="008F1BD0" w:rsidRDefault="008F1BD0" w:rsidP="002F6067">
      <w:pPr>
        <w:spacing w:line="10" w:lineRule="atLeast"/>
        <w:ind w:firstLine="851"/>
        <w:rPr>
          <w:rFonts w:cs="Times New Roman"/>
        </w:rPr>
      </w:pPr>
    </w:p>
    <w:p w14:paraId="58F7F5D4" w14:textId="077B29D5" w:rsidR="008F1BD0" w:rsidRPr="00731684" w:rsidRDefault="008F1BD0" w:rsidP="008F1BD0">
      <w:pPr>
        <w:spacing w:line="10" w:lineRule="atLeast"/>
        <w:ind w:firstLine="0"/>
        <w:jc w:val="center"/>
        <w:rPr>
          <w:rFonts w:cs="Times New Roman"/>
        </w:rPr>
      </w:pPr>
      <w:r w:rsidRPr="008F1BD0">
        <w:rPr>
          <w:rFonts w:cs="Times New Roman"/>
          <w:noProof/>
          <w:lang w:bidi="ar-SA"/>
        </w:rPr>
        <w:drawing>
          <wp:inline distT="0" distB="0" distL="0" distR="0" wp14:anchorId="1B0095C4" wp14:editId="40C73D8E">
            <wp:extent cx="5051834" cy="1218403"/>
            <wp:effectExtent l="19050" t="19050" r="15875" b="2032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72829" cy="122346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7186663" w14:textId="77777777" w:rsidR="008F1BD0" w:rsidRDefault="008F1BD0" w:rsidP="002F6067">
      <w:pPr>
        <w:spacing w:line="10" w:lineRule="atLeast"/>
        <w:ind w:firstLine="851"/>
        <w:rPr>
          <w:rFonts w:cs="Times New Roman"/>
        </w:rPr>
      </w:pPr>
    </w:p>
    <w:p w14:paraId="7BE7ACEC" w14:textId="2453D12B" w:rsidR="008F1BD0" w:rsidRDefault="008F1BD0" w:rsidP="008F1BD0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10 – Список товаров магазина</w:t>
      </w:r>
    </w:p>
    <w:p w14:paraId="3E8C28E0" w14:textId="536722F8" w:rsidR="008F1BD0" w:rsidRDefault="008F1BD0" w:rsidP="008F1BD0">
      <w:pPr>
        <w:spacing w:line="10" w:lineRule="atLeast"/>
        <w:ind w:firstLine="0"/>
        <w:jc w:val="center"/>
        <w:rPr>
          <w:rFonts w:cs="Times New Roman"/>
        </w:rPr>
      </w:pPr>
    </w:p>
    <w:p w14:paraId="36B570E4" w14:textId="77777777" w:rsidR="008F1BD0" w:rsidRDefault="008F1BD0" w:rsidP="008F1BD0">
      <w:pPr>
        <w:spacing w:line="10" w:lineRule="atLeast"/>
        <w:ind w:firstLine="0"/>
        <w:jc w:val="center"/>
        <w:rPr>
          <w:rFonts w:cs="Times New Roman"/>
        </w:rPr>
      </w:pPr>
    </w:p>
    <w:p w14:paraId="26CB23C6" w14:textId="4867D693" w:rsidR="008F1BD0" w:rsidRDefault="008F1BD0" w:rsidP="008F1BD0">
      <w:pPr>
        <w:spacing w:line="10" w:lineRule="atLeast"/>
        <w:ind w:firstLine="0"/>
        <w:jc w:val="center"/>
        <w:rPr>
          <w:rFonts w:cs="Times New Roman"/>
        </w:rPr>
      </w:pPr>
      <w:r w:rsidRPr="008F1BD0">
        <w:rPr>
          <w:rFonts w:cs="Times New Roman"/>
          <w:noProof/>
          <w:lang w:bidi="ar-SA"/>
        </w:rPr>
        <w:drawing>
          <wp:inline distT="0" distB="0" distL="0" distR="0" wp14:anchorId="0E2371BF" wp14:editId="71585703">
            <wp:extent cx="2426328" cy="2979212"/>
            <wp:effectExtent l="19050" t="19050" r="12700" b="1206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448712" cy="300669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29F9CD8" w14:textId="53E71737" w:rsidR="008F1BD0" w:rsidRDefault="008F1BD0" w:rsidP="008F1BD0">
      <w:pPr>
        <w:spacing w:line="10" w:lineRule="atLeast"/>
        <w:ind w:firstLine="0"/>
        <w:jc w:val="center"/>
        <w:rPr>
          <w:rFonts w:cs="Times New Roman"/>
        </w:rPr>
      </w:pPr>
    </w:p>
    <w:p w14:paraId="7E8F7785" w14:textId="1FE18475" w:rsidR="002E7134" w:rsidRDefault="008F1BD0" w:rsidP="00CB18C8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11 – Добавление товара</w:t>
      </w:r>
      <w:r w:rsidR="002E7134">
        <w:rPr>
          <w:rFonts w:cs="Times New Roman"/>
        </w:rPr>
        <w:br w:type="page"/>
      </w:r>
    </w:p>
    <w:p w14:paraId="0D22B51F" w14:textId="0AC778C0" w:rsidR="008F1BD0" w:rsidRDefault="00B42F42" w:rsidP="00CB18C8">
      <w:pPr>
        <w:rPr>
          <w:rFonts w:cs="Times New Roman"/>
        </w:rPr>
      </w:pPr>
      <w:r>
        <w:rPr>
          <w:rFonts w:cs="Times New Roman"/>
        </w:rPr>
        <w:lastRenderedPageBreak/>
        <w:t>Если пользователь зашел с ролью администратора, то ему доступен весь функционал по управлению каталогом товаров и пользователями</w:t>
      </w:r>
      <w:r w:rsidR="009C2899">
        <w:rPr>
          <w:rFonts w:cs="Times New Roman"/>
        </w:rPr>
        <w:t xml:space="preserve"> (покупателями и продавцами)</w:t>
      </w:r>
      <w:r>
        <w:rPr>
          <w:rFonts w:cs="Times New Roman"/>
        </w:rPr>
        <w:t>. Администратор имеет возможность просматривать (рисунок 12), добавлять (рисунок 13) и удалять всех продавцов.</w:t>
      </w:r>
    </w:p>
    <w:p w14:paraId="7F43BDD8" w14:textId="77777777" w:rsidR="00B42F42" w:rsidRPr="00B42F42" w:rsidRDefault="00B42F42" w:rsidP="00B42F42">
      <w:pPr>
        <w:spacing w:line="10" w:lineRule="atLeast"/>
        <w:rPr>
          <w:rFonts w:cs="Times New Roman"/>
        </w:rPr>
      </w:pPr>
    </w:p>
    <w:p w14:paraId="637269FA" w14:textId="79B2D3F0" w:rsidR="008F1BD0" w:rsidRDefault="00B42F42" w:rsidP="008F1BD0">
      <w:pPr>
        <w:spacing w:line="10" w:lineRule="atLeast"/>
        <w:ind w:firstLine="0"/>
        <w:jc w:val="center"/>
        <w:rPr>
          <w:rFonts w:cs="Times New Roman"/>
        </w:rPr>
      </w:pPr>
      <w:r w:rsidRPr="00B42F42">
        <w:rPr>
          <w:rFonts w:cs="Times New Roman"/>
          <w:noProof/>
          <w:lang w:bidi="ar-SA"/>
        </w:rPr>
        <w:drawing>
          <wp:inline distT="0" distB="0" distL="0" distR="0" wp14:anchorId="3F7641EC" wp14:editId="6286D0CF">
            <wp:extent cx="5595042" cy="1058117"/>
            <wp:effectExtent l="19050" t="19050" r="24765" b="2794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625257" cy="106383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C798F67" w14:textId="0189E799" w:rsidR="00B42F42" w:rsidRDefault="00B42F42" w:rsidP="008F1BD0">
      <w:pPr>
        <w:spacing w:line="10" w:lineRule="atLeast"/>
        <w:ind w:firstLine="0"/>
        <w:jc w:val="center"/>
        <w:rPr>
          <w:rFonts w:cs="Times New Roman"/>
        </w:rPr>
      </w:pPr>
    </w:p>
    <w:p w14:paraId="2286792E" w14:textId="568AF370" w:rsidR="00B42F42" w:rsidRDefault="00B42F42" w:rsidP="008F1BD0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12 – Список продавцов</w:t>
      </w:r>
    </w:p>
    <w:p w14:paraId="2BA9E808" w14:textId="517DE5E8" w:rsidR="00B42F42" w:rsidRDefault="00B42F42" w:rsidP="008F1BD0">
      <w:pPr>
        <w:spacing w:line="10" w:lineRule="atLeast"/>
        <w:ind w:firstLine="0"/>
        <w:jc w:val="center"/>
        <w:rPr>
          <w:rFonts w:cs="Times New Roman"/>
        </w:rPr>
      </w:pPr>
    </w:p>
    <w:p w14:paraId="65E9E692" w14:textId="1BA859EB" w:rsidR="00B42F42" w:rsidRDefault="00084E27" w:rsidP="008F1BD0">
      <w:pPr>
        <w:spacing w:line="10" w:lineRule="atLeast"/>
        <w:ind w:firstLine="0"/>
        <w:jc w:val="center"/>
        <w:rPr>
          <w:rFonts w:cs="Times New Roman"/>
          <w:lang w:val="en-US"/>
        </w:rPr>
      </w:pPr>
      <w:r w:rsidRPr="00084E27">
        <w:rPr>
          <w:rFonts w:cs="Times New Roman"/>
          <w:noProof/>
          <w:lang w:bidi="ar-SA"/>
        </w:rPr>
        <w:drawing>
          <wp:inline distT="0" distB="0" distL="0" distR="0" wp14:anchorId="7F645093" wp14:editId="707F70D5">
            <wp:extent cx="3431264" cy="2324948"/>
            <wp:effectExtent l="19050" t="19050" r="17145" b="1841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462020" cy="234578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48E3D4D" w14:textId="553E1E25" w:rsidR="00084E27" w:rsidRDefault="00084E27" w:rsidP="008F1BD0">
      <w:pPr>
        <w:spacing w:line="10" w:lineRule="atLeast"/>
        <w:ind w:firstLine="0"/>
        <w:jc w:val="center"/>
        <w:rPr>
          <w:rFonts w:cs="Times New Roman"/>
          <w:lang w:val="en-US"/>
        </w:rPr>
      </w:pPr>
    </w:p>
    <w:p w14:paraId="17F662DA" w14:textId="2D712828" w:rsidR="00084E27" w:rsidRDefault="00084E27" w:rsidP="00084E27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1</w:t>
      </w:r>
      <w:r w:rsidRPr="00CB18C8">
        <w:rPr>
          <w:rFonts w:cs="Times New Roman"/>
        </w:rPr>
        <w:t>3</w:t>
      </w:r>
      <w:r>
        <w:rPr>
          <w:rFonts w:cs="Times New Roman"/>
        </w:rPr>
        <w:t xml:space="preserve"> – Добавление продавца</w:t>
      </w:r>
    </w:p>
    <w:p w14:paraId="090D30DA" w14:textId="6FBB94AF" w:rsidR="00C92D75" w:rsidRDefault="00C92D75" w:rsidP="00084E27">
      <w:pPr>
        <w:spacing w:line="10" w:lineRule="atLeast"/>
        <w:ind w:firstLine="0"/>
        <w:jc w:val="center"/>
        <w:rPr>
          <w:rFonts w:cs="Times New Roman"/>
        </w:rPr>
      </w:pPr>
    </w:p>
    <w:p w14:paraId="0A43ED98" w14:textId="5D1A277A" w:rsidR="00C92D75" w:rsidRDefault="00C92D75" w:rsidP="00CB18C8">
      <w:pPr>
        <w:jc w:val="left"/>
        <w:rPr>
          <w:rFonts w:cs="Times New Roman"/>
        </w:rPr>
      </w:pPr>
      <w:r>
        <w:rPr>
          <w:rFonts w:cs="Times New Roman"/>
        </w:rPr>
        <w:t>Также администратор может просматривать все магазины (рисунок 14), добавлять их и изменять.</w:t>
      </w:r>
    </w:p>
    <w:p w14:paraId="4F695B3F" w14:textId="77777777" w:rsidR="00C92D75" w:rsidRDefault="00C92D75" w:rsidP="00C92D75">
      <w:pPr>
        <w:spacing w:line="10" w:lineRule="atLeast"/>
        <w:jc w:val="left"/>
        <w:rPr>
          <w:rFonts w:cs="Times New Roman"/>
        </w:rPr>
      </w:pPr>
    </w:p>
    <w:p w14:paraId="4B1764C1" w14:textId="041EDCB3" w:rsidR="00084E27" w:rsidRDefault="00C92D75" w:rsidP="008F1BD0">
      <w:pPr>
        <w:spacing w:line="10" w:lineRule="atLeast"/>
        <w:ind w:firstLine="0"/>
        <w:jc w:val="center"/>
        <w:rPr>
          <w:rFonts w:cs="Times New Roman"/>
        </w:rPr>
      </w:pPr>
      <w:r w:rsidRPr="00C92D75">
        <w:rPr>
          <w:rFonts w:cs="Times New Roman"/>
          <w:noProof/>
          <w:lang w:bidi="ar-SA"/>
        </w:rPr>
        <w:drawing>
          <wp:inline distT="0" distB="0" distL="0" distR="0" wp14:anchorId="5D16B4E4" wp14:editId="0EA021D4">
            <wp:extent cx="5477347" cy="1710427"/>
            <wp:effectExtent l="19050" t="19050" r="9525" b="2349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509890" cy="172058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F0569AA" w14:textId="094F455D" w:rsidR="00C92D75" w:rsidRDefault="00C92D75" w:rsidP="008F1BD0">
      <w:pPr>
        <w:spacing w:line="10" w:lineRule="atLeast"/>
        <w:ind w:firstLine="0"/>
        <w:jc w:val="center"/>
        <w:rPr>
          <w:rFonts w:cs="Times New Roman"/>
        </w:rPr>
      </w:pPr>
    </w:p>
    <w:p w14:paraId="72B4E2E6" w14:textId="646F1BA6" w:rsidR="009C2899" w:rsidRDefault="00C92D75" w:rsidP="00C92D75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14 – Список магазинов</w:t>
      </w:r>
    </w:p>
    <w:p w14:paraId="3FB4B9C3" w14:textId="571A7949" w:rsidR="00346274" w:rsidRPr="00D05507" w:rsidRDefault="009C2899" w:rsidP="00136299">
      <w:pPr>
        <w:widowControl/>
        <w:suppressAutoHyphens w:val="0"/>
        <w:spacing w:after="160" w:line="259" w:lineRule="auto"/>
        <w:ind w:firstLine="0"/>
        <w:jc w:val="left"/>
        <w:rPr>
          <w:rFonts w:cs="Times New Roman"/>
        </w:rPr>
      </w:pPr>
      <w:r>
        <w:rPr>
          <w:rFonts w:cs="Times New Roman"/>
        </w:rPr>
        <w:br w:type="page"/>
      </w:r>
    </w:p>
    <w:p w14:paraId="452B9B13" w14:textId="0F10D532" w:rsidR="008A6E61" w:rsidRDefault="3F69BB2C" w:rsidP="008B293A">
      <w:pPr>
        <w:pStyle w:val="1"/>
      </w:pPr>
      <w:bookmarkStart w:id="8" w:name="_Toc135301931"/>
      <w:r>
        <w:lastRenderedPageBreak/>
        <w:t>Архитектура разрабатываемой программы</w:t>
      </w:r>
      <w:bookmarkEnd w:id="8"/>
    </w:p>
    <w:p w14:paraId="13CFAA8C" w14:textId="77777777" w:rsidR="006D320E" w:rsidRPr="006D320E" w:rsidRDefault="006D320E" w:rsidP="006D320E">
      <w:pPr>
        <w:rPr>
          <w:lang w:eastAsia="en-US" w:bidi="ar-SA"/>
        </w:rPr>
      </w:pPr>
    </w:p>
    <w:p w14:paraId="7C6FC846" w14:textId="39A3A8B8" w:rsidR="00A65FCB" w:rsidRPr="008836CA" w:rsidRDefault="007C3C34" w:rsidP="007C3C34">
      <w:r>
        <w:t xml:space="preserve">Архитектура </w:t>
      </w:r>
      <w:r w:rsidR="001A0293">
        <w:t>разрабатываемой</w:t>
      </w:r>
      <w:r>
        <w:t xml:space="preserve"> программы основана на многоуровневой архитектуре. </w:t>
      </w:r>
      <w:r w:rsidR="00A65FCB" w:rsidRPr="008836CA">
        <w:t xml:space="preserve">Многоуровневая архитектура (также называемая </w:t>
      </w:r>
      <w:r>
        <w:rPr>
          <w:lang w:val="en-US"/>
        </w:rPr>
        <w:t>n</w:t>
      </w:r>
      <w:r w:rsidRPr="007C3C34">
        <w:t>-</w:t>
      </w:r>
      <w:r>
        <w:t>уровневой</w:t>
      </w:r>
      <w:r w:rsidR="00A65FCB" w:rsidRPr="008836CA">
        <w:t xml:space="preserve"> архитектурой) - это структурная модель разработки ПО, которая разделяет систему на несколько логических уровней. Каждый уровень имеет определенную функциональность и общение с другими уровнями только через определенный интерфейс. Эта архитектура упрощает разработку, тестирование и сопровождение ПО.</w:t>
      </w:r>
    </w:p>
    <w:p w14:paraId="67630DA8" w14:textId="77777777" w:rsidR="00A65FCB" w:rsidRDefault="00A65FCB" w:rsidP="00A65FCB">
      <w:r w:rsidRPr="008836CA">
        <w:t>В многоуровневой ар</w:t>
      </w:r>
      <w:r>
        <w:t>хитектуре веб-приложения, как в</w:t>
      </w:r>
      <w:r w:rsidRPr="008836CA">
        <w:t xml:space="preserve"> случае</w:t>
      </w:r>
      <w:r>
        <w:t xml:space="preserve"> данного проекта</w:t>
      </w:r>
      <w:r w:rsidRPr="008836CA">
        <w:t>, обычно используются три слоя:</w:t>
      </w:r>
    </w:p>
    <w:p w14:paraId="5E0FC15E" w14:textId="4DD0A196" w:rsidR="00A65FCB" w:rsidRPr="008836CA" w:rsidRDefault="00A65FCB" w:rsidP="00A65FCB">
      <w:pPr>
        <w:pStyle w:val="ab"/>
        <w:numPr>
          <w:ilvl w:val="0"/>
          <w:numId w:val="37"/>
        </w:numPr>
      </w:pPr>
      <w:r w:rsidRPr="008836CA">
        <w:t>Data Access Layer (DAL):</w:t>
      </w:r>
      <w:r>
        <w:t xml:space="preserve"> </w:t>
      </w:r>
      <w:r w:rsidRPr="008836CA">
        <w:t>DAL отвечает за доступ к данным и работу с источником данных, например, базой данных. В нем находятся классы, которые взаимодействуют с базой данных, выполняют запросы, чтение, запись и обновление данных.</w:t>
      </w:r>
      <w:r>
        <w:t xml:space="preserve"> </w:t>
      </w:r>
      <w:r w:rsidRPr="008836CA">
        <w:t xml:space="preserve">DAL использует подход ORM (Object-Relational Mapping) для отображения объектов приложения на таблицы базы данных. </w:t>
      </w:r>
      <w:r w:rsidR="007C3C34">
        <w:t>В</w:t>
      </w:r>
      <w:r w:rsidRPr="008836CA">
        <w:t xml:space="preserve"> в этом слое используется ORM-фреймворк, например, Entity Framework, для упрощения работы с базой данных. DAL также </w:t>
      </w:r>
      <w:r w:rsidR="00962D48">
        <w:t>содержит</w:t>
      </w:r>
      <w:r w:rsidRPr="008836CA">
        <w:t xml:space="preserve"> репозитории, которые предоставляют абстракцию над доступом к данным, скрывая детали взаимодействия с базой данных.</w:t>
      </w:r>
    </w:p>
    <w:p w14:paraId="1D7A1D19" w14:textId="16100615" w:rsidR="00A65FCB" w:rsidRPr="008836CA" w:rsidRDefault="00A65FCB" w:rsidP="00A65FCB">
      <w:pPr>
        <w:pStyle w:val="ab"/>
        <w:numPr>
          <w:ilvl w:val="0"/>
          <w:numId w:val="37"/>
        </w:numPr>
      </w:pPr>
      <w:r w:rsidRPr="008836CA">
        <w:t>Business Logic Layer (BLL):</w:t>
      </w:r>
      <w:r>
        <w:t xml:space="preserve"> </w:t>
      </w:r>
      <w:r w:rsidRPr="008836CA">
        <w:t>BLL содержит бизнес-логику приложения, которая определяет правила и операции, связанные с предметной областью приложения. В этом слое находятся классы, которые обрабатывают и манипулируют данными, выполняют вычисления, проверки на валидность и другие операции, специфичные для бизнес-правил.</w:t>
      </w:r>
      <w:r>
        <w:t xml:space="preserve"> </w:t>
      </w:r>
      <w:r w:rsidRPr="008836CA">
        <w:t xml:space="preserve">BLL использует данные, полученные из DAL, и применяет на них бизнес-правила. Он </w:t>
      </w:r>
      <w:r w:rsidR="00962D48">
        <w:t>содержит</w:t>
      </w:r>
      <w:r w:rsidRPr="008836CA">
        <w:t xml:space="preserve"> сервисы, которые обеспечивают интерфейс для взаимодействия с DAL и предоставляют методы для выполнения операций с данными. </w:t>
      </w:r>
    </w:p>
    <w:p w14:paraId="70A93ACB" w14:textId="6B5F1E16" w:rsidR="007B201C" w:rsidRPr="006D320E" w:rsidRDefault="00A65FCB" w:rsidP="00016B3C">
      <w:pPr>
        <w:pStyle w:val="ab"/>
        <w:numPr>
          <w:ilvl w:val="0"/>
          <w:numId w:val="37"/>
        </w:numPr>
        <w:spacing w:line="23" w:lineRule="atLeast"/>
      </w:pPr>
      <w:r w:rsidRPr="008836CA">
        <w:t>Presentation Layer (</w:t>
      </w:r>
      <w:r w:rsidRPr="00BB7042">
        <w:rPr>
          <w:lang w:val="en-US"/>
        </w:rPr>
        <w:t>WEB</w:t>
      </w:r>
      <w:r w:rsidRPr="008836CA">
        <w:t>):</w:t>
      </w:r>
      <w:r>
        <w:t xml:space="preserve"> </w:t>
      </w:r>
      <w:r w:rsidRPr="00BB7042">
        <w:rPr>
          <w:lang w:val="en-US"/>
        </w:rPr>
        <w:t>WEB</w:t>
      </w:r>
      <w:r w:rsidRPr="008836CA">
        <w:t xml:space="preserve"> представляет пользовательский интерфейс (UI) приложения и обрабатывает ввод и вывод данных пользователю. Он включает в себя компоненты, такие как контроллеры и представления (views).</w:t>
      </w:r>
      <w:r w:rsidRPr="004618FA">
        <w:t xml:space="preserve"> </w:t>
      </w:r>
      <w:r w:rsidRPr="008836CA">
        <w:t xml:space="preserve">Presentation Layer принимает запросы от пользователей, обрабатывает их с помощью контроллеров, которые взаимодействуют с BLL, чтобы получить нужные данные или выполнить </w:t>
      </w:r>
      <w:r w:rsidR="00BB7042">
        <w:t>о</w:t>
      </w:r>
      <w:r w:rsidRPr="008836CA">
        <w:t xml:space="preserve">перации. </w:t>
      </w:r>
      <w:r w:rsidR="00BB7042">
        <w:t>Затем к</w:t>
      </w:r>
      <w:r w:rsidRPr="008836CA">
        <w:t xml:space="preserve">онтроллеры передают данные представлениям для отображения пользователю. </w:t>
      </w:r>
    </w:p>
    <w:p w14:paraId="006E77DD" w14:textId="28F91767" w:rsidR="00136299" w:rsidRDefault="00136299" w:rsidP="00136299">
      <w:pPr>
        <w:rPr>
          <w:lang w:eastAsia="en-US" w:bidi="ar-SA"/>
        </w:rPr>
      </w:pPr>
    </w:p>
    <w:p w14:paraId="748CD645" w14:textId="0A9A5EE2" w:rsidR="00136299" w:rsidRPr="00136299" w:rsidRDefault="006D320E" w:rsidP="006D320E">
      <w:pPr>
        <w:widowControl/>
        <w:suppressAutoHyphens w:val="0"/>
        <w:spacing w:after="160" w:line="259" w:lineRule="auto"/>
        <w:ind w:firstLine="0"/>
        <w:jc w:val="left"/>
        <w:rPr>
          <w:lang w:eastAsia="en-US" w:bidi="ar-SA"/>
        </w:rPr>
      </w:pPr>
      <w:r>
        <w:rPr>
          <w:lang w:eastAsia="en-US" w:bidi="ar-SA"/>
        </w:rPr>
        <w:br w:type="page"/>
      </w:r>
    </w:p>
    <w:p w14:paraId="2A5743B7" w14:textId="5E0F01E6" w:rsidR="002975A7" w:rsidRPr="00CB605B" w:rsidRDefault="3F69BB2C" w:rsidP="008B293A">
      <w:pPr>
        <w:pStyle w:val="af4"/>
      </w:pPr>
      <w:bookmarkStart w:id="9" w:name="_Toc135301932"/>
      <w:r>
        <w:lastRenderedPageBreak/>
        <w:t>ЗАКЛЮЧЕНИЕ</w:t>
      </w:r>
      <w:bookmarkEnd w:id="9"/>
    </w:p>
    <w:p w14:paraId="70CD7B39" w14:textId="77777777" w:rsidR="002975A7" w:rsidRPr="00CB605B" w:rsidRDefault="002975A7" w:rsidP="002975A7">
      <w:pPr>
        <w:spacing w:line="300" w:lineRule="auto"/>
        <w:rPr>
          <w:color w:val="auto"/>
          <w:lang w:eastAsia="en-US" w:bidi="ar-SA"/>
        </w:rPr>
      </w:pPr>
    </w:p>
    <w:p w14:paraId="3F973208" w14:textId="1EAB6C00" w:rsidR="00A067CC" w:rsidRPr="00A067CC" w:rsidRDefault="00A067CC" w:rsidP="00A067CC">
      <w:r w:rsidRPr="00A067CC">
        <w:t xml:space="preserve">В рамках данной работы был разработан </w:t>
      </w:r>
      <w:r>
        <w:t>каталог товаров</w:t>
      </w:r>
      <w:r w:rsidRPr="00A067CC">
        <w:t xml:space="preserve"> с использованием ASP.NET MVC. Проект был построен на основе нескольких ключевых технологий, которые были детально</w:t>
      </w:r>
      <w:r>
        <w:t xml:space="preserve"> рассмотрены в предыдущих главах</w:t>
      </w:r>
      <w:r w:rsidRPr="00A067CC">
        <w:t>.</w:t>
      </w:r>
    </w:p>
    <w:p w14:paraId="26673566" w14:textId="10735652" w:rsidR="00A067CC" w:rsidRPr="00A067CC" w:rsidRDefault="00A067CC" w:rsidP="00A067CC">
      <w:r w:rsidRPr="00A067CC">
        <w:t xml:space="preserve">MVC (Model-View-Controller) предоставил эффективный шаблон проектирования, разделяющий данные, представление и логику обработки </w:t>
      </w:r>
      <w:r>
        <w:t xml:space="preserve">приложения. Это позволило </w:t>
      </w:r>
      <w:r w:rsidRPr="00A067CC">
        <w:t>легко управлять функциональностью и отображением страниц.</w:t>
      </w:r>
    </w:p>
    <w:p w14:paraId="60785163" w14:textId="77777777" w:rsidR="00A067CC" w:rsidRPr="00A067CC" w:rsidRDefault="00A067CC" w:rsidP="00A067CC">
      <w:r w:rsidRPr="00A067CC">
        <w:t>С использованием подхода Services мы смогли разделить бизнес-логику на отдельные слои и создать независимые компоненты для обработки различных задач. Это способствовало повторному использованию кода и обеспечивало более гибкую архитектуру.</w:t>
      </w:r>
    </w:p>
    <w:p w14:paraId="02D719D0" w14:textId="7E86450C" w:rsidR="00A067CC" w:rsidRPr="00A067CC" w:rsidRDefault="000A6458" w:rsidP="00A067CC">
      <w:r>
        <w:t xml:space="preserve">Unit </w:t>
      </w:r>
      <w:r>
        <w:rPr>
          <w:lang w:val="en-US"/>
        </w:rPr>
        <w:t>of</w:t>
      </w:r>
      <w:r w:rsidRPr="000A6458">
        <w:t xml:space="preserve"> </w:t>
      </w:r>
      <w:r>
        <w:rPr>
          <w:lang w:val="en-US"/>
        </w:rPr>
        <w:t>W</w:t>
      </w:r>
      <w:r w:rsidR="00A067CC" w:rsidRPr="00A067CC">
        <w:t>ork и Repository позволили эффективно управлять доступом к данным и абстрагироваться от деталей взаимодействия с базой данных. Это упростило взаимодействие с Entity Framework и сделало работу с данными более удобной и понятной.</w:t>
      </w:r>
    </w:p>
    <w:p w14:paraId="1105E1AF" w14:textId="41E96278" w:rsidR="00A067CC" w:rsidRPr="00A067CC" w:rsidRDefault="00A067CC" w:rsidP="00A067CC">
      <w:r w:rsidRPr="00A067CC">
        <w:t xml:space="preserve">Использование Dependency Injection </w:t>
      </w:r>
      <w:r w:rsidR="000A6458">
        <w:t>дало возможность</w:t>
      </w:r>
      <w:r w:rsidRPr="00A067CC">
        <w:t xml:space="preserve"> создать слабосвязанные компоненты и обеспечить более гибкую конфигурацию приложения. </w:t>
      </w:r>
    </w:p>
    <w:p w14:paraId="29AFB4FE" w14:textId="4989775C" w:rsidR="00A067CC" w:rsidRPr="00A067CC" w:rsidRDefault="00A067CC" w:rsidP="00A067CC">
      <w:r w:rsidRPr="00A067CC">
        <w:t xml:space="preserve">Применение </w:t>
      </w:r>
      <w:r w:rsidR="000A6458">
        <w:t>многоуровневой</w:t>
      </w:r>
      <w:r w:rsidRPr="00A067CC">
        <w:t xml:space="preserve"> архитектуры (DAL, BLL, WEB) помогло разделить наше приложение на слои с различными функциональными задачами. Это способствовало поддерживаемости, масштабируемости и облегчило сопровождение приложения.</w:t>
      </w:r>
    </w:p>
    <w:p w14:paraId="499A866A" w14:textId="452A8FBB" w:rsidR="00A067CC" w:rsidRPr="00A067CC" w:rsidRDefault="00A067CC" w:rsidP="0055535D">
      <w:r w:rsidRPr="00A067CC">
        <w:t xml:space="preserve">ASP.NET MVC и Razor предоставили мощный фреймворк для создания динамических и отзывчивых пользовательских интерфейсов. С помощью JavaScript и HTML </w:t>
      </w:r>
      <w:r w:rsidR="0055535D">
        <w:t>получилось</w:t>
      </w:r>
      <w:r w:rsidRPr="00A067CC">
        <w:t xml:space="preserve"> обеспечить интерактивность и визуально привлекательный внешний вид </w:t>
      </w:r>
      <w:r w:rsidR="0055535D">
        <w:t>каталога товаров</w:t>
      </w:r>
      <w:r w:rsidRPr="00A067CC">
        <w:t>.</w:t>
      </w:r>
    </w:p>
    <w:p w14:paraId="48236FE4" w14:textId="73A2E92B" w:rsidR="00A067CC" w:rsidRPr="00A067CC" w:rsidRDefault="00A067CC" w:rsidP="00A067CC">
      <w:r w:rsidRPr="00A067CC">
        <w:t xml:space="preserve">В целом, разработка данного </w:t>
      </w:r>
      <w:r w:rsidR="0055535D">
        <w:t>каталога товаров</w:t>
      </w:r>
      <w:r w:rsidRPr="00A067CC">
        <w:t xml:space="preserve"> на основе ASP.NET MVC и применение вышепер</w:t>
      </w:r>
      <w:r w:rsidR="0055535D">
        <w:t xml:space="preserve">ечисленных технологий позволили </w:t>
      </w:r>
      <w:r w:rsidRPr="00A067CC">
        <w:t>создать функциональное, эффективное и удобное в использовании приложение. Этот проект является отличным примером применения современных технологий в разработке интернет-магазинов и демонстрирует преимущества использования MVC-архитектуры, шаблонов проектирования и инструментов разработки веб-приложений.</w:t>
      </w:r>
    </w:p>
    <w:p w14:paraId="518A6945" w14:textId="08142630" w:rsidR="3F69BB2C" w:rsidRDefault="3F69BB2C" w:rsidP="3F69BB2C">
      <w:r w:rsidRPr="3F69BB2C">
        <w:t xml:space="preserve"> </w:t>
      </w:r>
    </w:p>
    <w:p w14:paraId="72A6403C" w14:textId="527F69B5" w:rsidR="003058AF" w:rsidRPr="00CB605B" w:rsidRDefault="003058AF" w:rsidP="00F40A7A">
      <w:pPr>
        <w:widowControl/>
        <w:suppressAutoHyphens w:val="0"/>
        <w:spacing w:line="300" w:lineRule="auto"/>
        <w:rPr>
          <w:rFonts w:eastAsiaTheme="majorEastAsia" w:cs="Times New Roman"/>
          <w:b/>
          <w:color w:val="auto"/>
          <w:sz w:val="36"/>
          <w:szCs w:val="32"/>
          <w:lang w:eastAsia="en-US" w:bidi="ar-SA"/>
        </w:rPr>
      </w:pPr>
      <w:r w:rsidRPr="00CB605B">
        <w:rPr>
          <w:rFonts w:cs="Times New Roman"/>
          <w:color w:val="auto"/>
        </w:rPr>
        <w:br w:type="page"/>
      </w:r>
    </w:p>
    <w:p w14:paraId="2FB13D41" w14:textId="4638595F" w:rsidR="00AA476F" w:rsidRDefault="3F69BB2C" w:rsidP="008B293A">
      <w:pPr>
        <w:pStyle w:val="af4"/>
      </w:pPr>
      <w:bookmarkStart w:id="10" w:name="_Toc121248106"/>
      <w:bookmarkStart w:id="11" w:name="_Toc135301933"/>
      <w:r>
        <w:lastRenderedPageBreak/>
        <w:t xml:space="preserve">СПИСОК </w:t>
      </w:r>
      <w:r w:rsidR="00D82CE6">
        <w:t>ИСПОЛЬЗОВАННЫХ</w:t>
      </w:r>
      <w:r>
        <w:t xml:space="preserve"> ИСТОЧНИКОВ</w:t>
      </w:r>
      <w:bookmarkEnd w:id="10"/>
      <w:bookmarkEnd w:id="11"/>
    </w:p>
    <w:p w14:paraId="2DF7E894" w14:textId="1DE15BC6" w:rsidR="008873E3" w:rsidRDefault="008873E3" w:rsidP="00E601DB">
      <w:pPr>
        <w:spacing w:line="23" w:lineRule="atLeast"/>
        <w:ind w:firstLine="0"/>
        <w:rPr>
          <w:rFonts w:cs="Times New Roman"/>
        </w:rPr>
      </w:pPr>
    </w:p>
    <w:p w14:paraId="1E0955DD" w14:textId="5525D0B7" w:rsidR="008873E3" w:rsidRDefault="000E4C3D" w:rsidP="000E4C3D">
      <w:pPr>
        <w:pStyle w:val="ab"/>
        <w:numPr>
          <w:ilvl w:val="0"/>
          <w:numId w:val="19"/>
        </w:numPr>
      </w:pPr>
      <w:r>
        <w:t xml:space="preserve">Рихтер Дж. </w:t>
      </w:r>
      <w:r w:rsidR="008873E3">
        <w:t>CLR via C#. Программирование на платформе Microsoft .NET Framework 4.5 на языке C#. 4-е изд.</w:t>
      </w:r>
      <w:r>
        <w:t xml:space="preserve"> — СПб.</w:t>
      </w:r>
      <w:r w:rsidR="00A705F1">
        <w:t xml:space="preserve"> </w:t>
      </w:r>
      <w:r>
        <w:t>: Питер, 2013. — 896 с.</w:t>
      </w:r>
    </w:p>
    <w:p w14:paraId="5ED1E128" w14:textId="634E942A" w:rsidR="000E4C3D" w:rsidRDefault="00A705F1" w:rsidP="000E4C3D">
      <w:pPr>
        <w:pStyle w:val="ab"/>
        <w:numPr>
          <w:ilvl w:val="0"/>
          <w:numId w:val="19"/>
        </w:numPr>
      </w:pPr>
      <w:r>
        <w:t>Троелсен, Эндрю, Джепикс, Филипп. Язык программирования C# 7 и платформы .NET и .NET Core, 8-е изд.</w:t>
      </w:r>
      <w:r w:rsidR="00EF46DF">
        <w:t xml:space="preserve"> </w:t>
      </w:r>
      <w:r>
        <w:t>: Пер. с англ. — СПб. : ООО “Диалектика”, 2018 — 1328 с.</w:t>
      </w:r>
    </w:p>
    <w:p w14:paraId="5896F336" w14:textId="06964165" w:rsidR="00794387" w:rsidRDefault="00794387" w:rsidP="00794387">
      <w:pPr>
        <w:pStyle w:val="ab"/>
        <w:numPr>
          <w:ilvl w:val="0"/>
          <w:numId w:val="19"/>
        </w:numPr>
      </w:pPr>
      <w:r>
        <w:t>Макконнелл С. Совершенный код. Мастер-класс / Пер. с англ. —       М. : Издательство «Русская редакция», 2010. — 896 стр. : ил.</w:t>
      </w:r>
    </w:p>
    <w:p w14:paraId="4D57732B" w14:textId="6F3EE771" w:rsidR="00794387" w:rsidRDefault="00794387" w:rsidP="00794387">
      <w:pPr>
        <w:pStyle w:val="ab"/>
        <w:numPr>
          <w:ilvl w:val="0"/>
          <w:numId w:val="19"/>
        </w:numPr>
      </w:pPr>
      <w:r>
        <w:t>Лок Э. ASP.Net Core в действии / пер. с анг. Д. А. Беликова. —           М. : ДМК Пресс, 2021. – 906 с.: ил.</w:t>
      </w:r>
    </w:p>
    <w:p w14:paraId="5B41C400" w14:textId="3708E7F3" w:rsidR="005E2D13" w:rsidRDefault="00820855" w:rsidP="00794387">
      <w:pPr>
        <w:pStyle w:val="ab"/>
        <w:numPr>
          <w:ilvl w:val="0"/>
          <w:numId w:val="19"/>
        </w:numPr>
      </w:pPr>
      <w:r>
        <w:t>Дронов В. А.</w:t>
      </w:r>
      <w:r w:rsidR="005E2D13">
        <w:t xml:space="preserve"> HTML 5, CSS 3 и Web 2.0. Разработка современных Web-сайтов. — СПб. : БХВ-Петербург, 2011. — 416 с.: ил. — (Профессиональное программирование)</w:t>
      </w:r>
    </w:p>
    <w:p w14:paraId="25D6FD18" w14:textId="2ADBEA07" w:rsidR="005E2D13" w:rsidRPr="005E2D13" w:rsidRDefault="005E2D13" w:rsidP="005E2D13">
      <w:pPr>
        <w:pStyle w:val="ab"/>
        <w:numPr>
          <w:ilvl w:val="0"/>
          <w:numId w:val="19"/>
        </w:numPr>
      </w:pPr>
      <w:r>
        <w:rPr>
          <w:lang w:val="en-US"/>
        </w:rPr>
        <w:t>Metanit</w:t>
      </w:r>
      <w:r>
        <w:t xml:space="preserve"> [Электронный ресурс]. – Режим доступа : </w:t>
      </w:r>
      <w:hyperlink r:id="rId23" w:history="1">
        <w:r w:rsidRPr="005E2D13">
          <w:rPr>
            <w:rStyle w:val="aa"/>
            <w:color w:val="000000" w:themeColor="text1"/>
            <w:u w:val="none"/>
          </w:rPr>
          <w:t>https://metanit.com/</w:t>
        </w:r>
      </w:hyperlink>
      <w:r w:rsidRPr="005E2D13">
        <w:t>.</w:t>
      </w:r>
    </w:p>
    <w:p w14:paraId="3FDF3546" w14:textId="50CF1CD1" w:rsidR="005E2D13" w:rsidRPr="005E2D13" w:rsidRDefault="00E601DB" w:rsidP="00E601DB">
      <w:pPr>
        <w:pStyle w:val="ab"/>
        <w:numPr>
          <w:ilvl w:val="0"/>
          <w:numId w:val="19"/>
        </w:numPr>
      </w:pPr>
      <w:r>
        <w:rPr>
          <w:lang w:val="en-US"/>
        </w:rPr>
        <w:t>Bootstrap</w:t>
      </w:r>
      <w:r w:rsidRPr="00E601DB">
        <w:t xml:space="preserve"> – </w:t>
      </w:r>
      <w:r>
        <w:t>документация</w:t>
      </w:r>
      <w:r w:rsidR="005E2D13">
        <w:t xml:space="preserve"> [Электронный ресурс]. – Режим доступа : </w:t>
      </w:r>
      <w:r w:rsidRPr="00E601DB">
        <w:t>https://getbootstrap.com/</w:t>
      </w:r>
      <w:r w:rsidR="005E2D13" w:rsidRPr="005E2D13">
        <w:t>.</w:t>
      </w:r>
    </w:p>
    <w:p w14:paraId="5D4F55B1" w14:textId="6667DFD4" w:rsidR="00E601DB" w:rsidRPr="005E2D13" w:rsidRDefault="00E601DB" w:rsidP="00E601DB">
      <w:pPr>
        <w:pStyle w:val="ab"/>
        <w:numPr>
          <w:ilvl w:val="0"/>
          <w:numId w:val="19"/>
        </w:numPr>
      </w:pPr>
      <w:r w:rsidRPr="00E601DB">
        <w:rPr>
          <w:lang w:val="en-US"/>
        </w:rPr>
        <w:t>ASP</w:t>
      </w:r>
      <w:r w:rsidRPr="00E601DB">
        <w:t>.</w:t>
      </w:r>
      <w:r w:rsidRPr="00E601DB">
        <w:rPr>
          <w:lang w:val="en-US"/>
        </w:rPr>
        <w:t>NET</w:t>
      </w:r>
      <w:r w:rsidRPr="00E601DB">
        <w:t xml:space="preserve"> </w:t>
      </w:r>
      <w:r w:rsidRPr="00E601DB">
        <w:rPr>
          <w:lang w:val="en-US"/>
        </w:rPr>
        <w:t>MVC</w:t>
      </w:r>
      <w:r w:rsidRPr="00E601DB">
        <w:t xml:space="preserve"> - </w:t>
      </w:r>
      <w:r w:rsidRPr="00E601DB">
        <w:rPr>
          <w:lang w:val="en-US"/>
        </w:rPr>
        <w:t>Microsoft</w:t>
      </w:r>
      <w:r w:rsidRPr="00E601DB">
        <w:t xml:space="preserve"> </w:t>
      </w:r>
      <w:r w:rsidRPr="00E601DB">
        <w:rPr>
          <w:lang w:val="en-US"/>
        </w:rPr>
        <w:t>Learn</w:t>
      </w:r>
      <w:r w:rsidRPr="00E601DB">
        <w:t xml:space="preserve"> </w:t>
      </w:r>
      <w:r>
        <w:t xml:space="preserve">[Электронный ресурс]. – Режим доступа : </w:t>
      </w:r>
      <w:r w:rsidRPr="00E601DB">
        <w:t>https://learn.microsoft.com/en-us/aspnet/mvc/.</w:t>
      </w:r>
    </w:p>
    <w:p w14:paraId="5050F55D" w14:textId="688C39DE" w:rsidR="00E601DB" w:rsidRPr="005E2D13" w:rsidRDefault="00E601DB" w:rsidP="00645CAB">
      <w:pPr>
        <w:pStyle w:val="ab"/>
        <w:numPr>
          <w:ilvl w:val="0"/>
          <w:numId w:val="19"/>
        </w:numPr>
      </w:pPr>
      <w:r w:rsidRPr="00E601DB">
        <w:rPr>
          <w:lang w:val="en-US"/>
        </w:rPr>
        <w:t>Entity</w:t>
      </w:r>
      <w:r w:rsidRPr="00645CAB">
        <w:t xml:space="preserve"> </w:t>
      </w:r>
      <w:r w:rsidRPr="00E601DB">
        <w:rPr>
          <w:lang w:val="en-US"/>
        </w:rPr>
        <w:t>Framework</w:t>
      </w:r>
      <w:r w:rsidRPr="00645CAB">
        <w:t xml:space="preserve"> </w:t>
      </w:r>
      <w:r w:rsidRPr="00E601DB">
        <w:rPr>
          <w:lang w:val="en-US"/>
        </w:rPr>
        <w:t>documentation</w:t>
      </w:r>
      <w:r w:rsidRPr="00645CAB">
        <w:t xml:space="preserve"> </w:t>
      </w:r>
      <w:r>
        <w:t xml:space="preserve">[Электронный ресурс]. – Режим доступа : </w:t>
      </w:r>
      <w:r w:rsidR="00645CAB" w:rsidRPr="00645CAB">
        <w:t>https://learn.microsoft.com/en-us/ef/</w:t>
      </w:r>
      <w:r w:rsidRPr="00E601DB">
        <w:t>/.</w:t>
      </w:r>
    </w:p>
    <w:p w14:paraId="421532C5" w14:textId="0D62B797" w:rsidR="005E2D13" w:rsidRDefault="00645CAB" w:rsidP="00645CAB">
      <w:pPr>
        <w:pStyle w:val="ab"/>
        <w:numPr>
          <w:ilvl w:val="0"/>
          <w:numId w:val="19"/>
        </w:numPr>
      </w:pPr>
      <w:r w:rsidRPr="00645CAB">
        <w:rPr>
          <w:lang w:val="en-US"/>
        </w:rPr>
        <w:t>W</w:t>
      </w:r>
      <w:r w:rsidRPr="00645CAB">
        <w:t>3</w:t>
      </w:r>
      <w:r w:rsidRPr="00645CAB">
        <w:rPr>
          <w:lang w:val="en-US"/>
        </w:rPr>
        <w:t>Schools</w:t>
      </w:r>
      <w:r w:rsidRPr="00645CAB">
        <w:t xml:space="preserve"> </w:t>
      </w:r>
      <w:r>
        <w:t xml:space="preserve">[Электронный ресурс]. – Режим доступа : </w:t>
      </w:r>
      <w:r w:rsidRPr="00645CAB">
        <w:rPr>
          <w:color w:val="000000" w:themeColor="text1"/>
        </w:rPr>
        <w:t>https://www.w3schools.com/</w:t>
      </w:r>
      <w:r w:rsidRPr="005E2D13">
        <w:t>.</w:t>
      </w:r>
    </w:p>
    <w:p w14:paraId="0D26FDCF" w14:textId="15D7967E" w:rsidR="00FD3394" w:rsidRPr="00FD3394" w:rsidRDefault="00EC4323" w:rsidP="004C5368">
      <w:pPr>
        <w:pStyle w:val="af4"/>
        <w:rPr>
          <w:caps w:val="0"/>
        </w:rPr>
      </w:pPr>
      <w:r w:rsidRPr="3F69BB2C">
        <w:rPr>
          <w:rStyle w:val="markedcontent"/>
        </w:rPr>
        <w:br w:type="page"/>
      </w:r>
      <w:bookmarkStart w:id="12" w:name="_Toc135301934"/>
      <w:r w:rsidR="3F69BB2C">
        <w:lastRenderedPageBreak/>
        <w:t>ПРИЛОЖЕНИЕ А</w:t>
      </w:r>
      <w:r>
        <w:br/>
      </w:r>
      <w:r w:rsidR="3F69BB2C" w:rsidRPr="0088699F">
        <w:rPr>
          <w:rStyle w:val="10"/>
          <w:b/>
        </w:rPr>
        <w:t>(обязательное)</w:t>
      </w:r>
      <w:r w:rsidRPr="0088699F">
        <w:rPr>
          <w:rStyle w:val="10"/>
          <w:b/>
        </w:rPr>
        <w:br/>
      </w:r>
      <w:r w:rsidR="3F69BB2C" w:rsidRPr="0088699F">
        <w:rPr>
          <w:rStyle w:val="10"/>
          <w:b/>
        </w:rPr>
        <w:t>Исходный код программы</w:t>
      </w:r>
      <w:bookmarkEnd w:id="12"/>
    </w:p>
    <w:p w14:paraId="0616F071" w14:textId="77777777" w:rsidR="0025756E" w:rsidRDefault="0025756E" w:rsidP="00EE7AE7">
      <w:pPr>
        <w:pStyle w:val="ab"/>
        <w:ind w:left="0" w:firstLine="0"/>
      </w:pPr>
    </w:p>
    <w:p w14:paraId="649C1449" w14:textId="502A6950" w:rsidR="00FD3394" w:rsidRPr="00EE7AE7" w:rsidRDefault="00EE7AE7" w:rsidP="00EE7AE7">
      <w:pPr>
        <w:pStyle w:val="ab"/>
        <w:ind w:left="0" w:firstLine="0"/>
        <w:rPr>
          <w:rFonts w:cs="Times New Roman"/>
        </w:rPr>
      </w:pPr>
      <w:r>
        <w:t xml:space="preserve">Листинг 1 – </w:t>
      </w:r>
      <w:r w:rsidR="00102EE4">
        <w:t>Контроллеры области администратора</w:t>
      </w:r>
    </w:p>
    <w:p w14:paraId="5DE0522B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[Area("Admin")]</w:t>
      </w:r>
    </w:p>
    <w:p w14:paraId="01BD2EF1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uthorize(Roles = "Admin")]</w:t>
      </w:r>
    </w:p>
    <w:p w14:paraId="51BE7591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CustomerController : Controller</w:t>
      </w:r>
    </w:p>
    <w:p w14:paraId="12B1275A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313F72DA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ICustomerService _customerService;</w:t>
      </w:r>
    </w:p>
    <w:p w14:paraId="1CC64A3A" w14:textId="28F70DDC" w:rsidR="00900709" w:rsidRPr="00900709" w:rsidRDefault="00900709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CustomerController(I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ustomerService customerService;</w:t>
      </w:r>
    </w:p>
    <w:p w14:paraId="7E1A432C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08FE05A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7EF54C30" w14:textId="22A2D733" w:rsidR="00900709" w:rsidRPr="00900709" w:rsidRDefault="00900709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Index()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2378D5CF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DAF3027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1EC6422D" w14:textId="58976294" w:rsidR="00900709" w:rsidRPr="00900709" w:rsidRDefault="00900709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Save(int id)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36E56994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A101335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75BD93D2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ValidateAntiForgeryToken]</w:t>
      </w:r>
    </w:p>
    <w:p w14:paraId="0D92ED5D" w14:textId="280DB1C3" w:rsidR="00900709" w:rsidRPr="00900709" w:rsidRDefault="00900709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Save([Bind("Id,Login,Password,Profile")] DAL.Entities.Customer item)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58A8B4C4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B2BB4F1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36C9776A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ValidateAntiForgeryToken]</w:t>
      </w:r>
    </w:p>
    <w:p w14:paraId="1C1C0E4F" w14:textId="63D4038A" w:rsidR="00900709" w:rsidRPr="0025756E" w:rsidRDefault="00900709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Delete(int id)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7B5DBB25" w14:textId="79BCD0CE" w:rsidR="00900709" w:rsidRPr="00016B3C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</w:t>
      </w:r>
    </w:p>
    <w:p w14:paraId="5BA361B3" w14:textId="135A96CC" w:rsidR="002E6760" w:rsidRPr="00016B3C" w:rsidRDefault="002E6760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900823A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rea("Admin")]</w:t>
      </w:r>
    </w:p>
    <w:p w14:paraId="5390D6BE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uthorize(Roles = "Admin")]</w:t>
      </w:r>
    </w:p>
    <w:p w14:paraId="768B1189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ProductController : Controller</w:t>
      </w:r>
    </w:p>
    <w:p w14:paraId="502C9ECB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5AD4AC7C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ProductService _productService;</w:t>
      </w:r>
    </w:p>
    <w:p w14:paraId="2BE9E99D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ShopService _shopService;</w:t>
      </w:r>
    </w:p>
    <w:p w14:paraId="47B3FA56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4176587" w14:textId="1F45B589" w:rsidR="002E6760" w:rsidRPr="002E6760" w:rsidRDefault="002E6760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ProductController(IProductService productService, IShopService shopService)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78AF6306" w14:textId="027BEE55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755A063F" w14:textId="5C2EF782" w:rsidR="002E6760" w:rsidRPr="002E6760" w:rsidRDefault="002E6760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Index(int shopId, ProductCategory category, SortOrder order)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19AE8A56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7FDCB00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41CF5AAA" w14:textId="4BB567EA" w:rsidR="0025756E" w:rsidRPr="002E6760" w:rsidRDefault="002E6760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Save(int id, int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shopId);</w:t>
      </w:r>
    </w:p>
    <w:p w14:paraId="2D8DF802" w14:textId="6DD01CF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A7028C3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7BD897FA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ValidateAntiForgeryToken]</w:t>
      </w:r>
    </w:p>
    <w:p w14:paraId="56F8D2D1" w14:textId="6B7C2DC8" w:rsidR="002E6760" w:rsidRPr="002E6760" w:rsidRDefault="002E6760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Save([Bind("Id,Name,Description,Price,Quantity,Category,ShopId")]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Product item, IFormFile? photo);</w:t>
      </w:r>
    </w:p>
    <w:p w14:paraId="3451E29E" w14:textId="5759A216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46F86DD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0595A05C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ValidateAntiForgeryToken]</w:t>
      </w:r>
    </w:p>
    <w:p w14:paraId="272B0BFC" w14:textId="4D202120" w:rsidR="009F3074" w:rsidRDefault="002E6760" w:rsidP="009F307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Delete(int id, int shopId)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5AB4D757" w14:textId="0F37677C" w:rsidR="009F3074" w:rsidRDefault="009F3074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br w:type="page"/>
      </w:r>
    </w:p>
    <w:p w14:paraId="3382CD11" w14:textId="46646C4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lastRenderedPageBreak/>
        <w:t>[Area("Admin")]</w:t>
      </w:r>
    </w:p>
    <w:p w14:paraId="3C01D37A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uthorize(Roles = "Admin")]</w:t>
      </w:r>
    </w:p>
    <w:p w14:paraId="2D1AC20B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SellerController : Controller</w:t>
      </w:r>
    </w:p>
    <w:p w14:paraId="7692E7D9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7CD57773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ISellerService _sellerService;</w:t>
      </w:r>
    </w:p>
    <w:p w14:paraId="24546E4A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IShopService _shopService;</w:t>
      </w:r>
    </w:p>
    <w:p w14:paraId="58D5D578" w14:textId="77B69A36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SellerController(ISellerService sellerService, IShopService shopService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1E6B31A4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BFE0919" w14:textId="5403EF74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Index(int shopId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540CC1FA" w14:textId="587AEB65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87A6B44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1C209C1C" w14:textId="358B13B1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Save(int id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024659DD" w14:textId="5B6B3E6D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FF22CD4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68AEAE09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ValidateAntiForgeryToken]</w:t>
      </w:r>
    </w:p>
    <w:p w14:paraId="6092BCE6" w14:textId="6A35C6FC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Save([Bind("Id,Login,Password,ShopId")] DAL.Entities.Seller item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6E76504D" w14:textId="5D418B55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BF37935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567DBAFF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ValidateAntiForgeryToken]</w:t>
      </w:r>
    </w:p>
    <w:p w14:paraId="38391011" w14:textId="698487D2" w:rsidR="002E6760" w:rsidRPr="006F414D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Delete(int id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260C0AF2" w14:textId="4F28B8D7" w:rsidR="002E6760" w:rsidRPr="00016B3C" w:rsidRDefault="002E6760" w:rsidP="002E6760">
      <w:pPr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</w:t>
      </w:r>
    </w:p>
    <w:p w14:paraId="6847FFAC" w14:textId="7542B820" w:rsidR="002E6760" w:rsidRPr="00016B3C" w:rsidRDefault="002E6760" w:rsidP="002E6760">
      <w:pPr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7D0986B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rea("Admin")]</w:t>
      </w:r>
    </w:p>
    <w:p w14:paraId="28741192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uthorize(Roles = "Admin")]</w:t>
      </w:r>
    </w:p>
    <w:p w14:paraId="07D2D992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ShopController : Controller</w:t>
      </w:r>
    </w:p>
    <w:p w14:paraId="3EF16D1D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4EF3B86B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IShopService _shopService;</w:t>
      </w:r>
    </w:p>
    <w:p w14:paraId="3B3C1FCB" w14:textId="3A8D4793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ShopController(IShopService shopService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6A84676E" w14:textId="606CB6C5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1D77C83" w14:textId="7E7A4116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Index(string? name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42D06543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FC9939B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45A2A0A4" w14:textId="626712FA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Details(int id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0AF98002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0B08AB2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6D5D641B" w14:textId="0E4AE24D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Save(int id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63EC3352" w14:textId="4054F418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7779B258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12BBC6D8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ValidateAntiForgeryToken]</w:t>
      </w:r>
    </w:p>
    <w:p w14:paraId="4C4E41CA" w14:textId="4C7052DA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Save([Bind("Id,Name,Description")] Shop item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713EAF7B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CDEFE5E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1D11937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044032A8" w14:textId="1B1AD788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Delete(int id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1B9EA46E" w14:textId="15FD8BF0" w:rsidR="002E6760" w:rsidRDefault="002E6760" w:rsidP="002E6760">
      <w:pPr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}</w:t>
      </w:r>
    </w:p>
    <w:p w14:paraId="3AEE4370" w14:textId="76ECC05E" w:rsidR="004C5368" w:rsidRDefault="004C5368" w:rsidP="002E6760">
      <w:pPr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</w:p>
    <w:p w14:paraId="333FAD11" w14:textId="42902016" w:rsidR="004C5368" w:rsidRDefault="004C5368" w:rsidP="004C5368">
      <w:pPr>
        <w:pStyle w:val="ab"/>
        <w:ind w:left="0" w:firstLine="0"/>
      </w:pPr>
      <w:r>
        <w:t xml:space="preserve">Листинг </w:t>
      </w:r>
      <w:r w:rsidRPr="00181F0D">
        <w:t>2</w:t>
      </w:r>
      <w:r>
        <w:t xml:space="preserve"> – Контроллеры области </w:t>
      </w:r>
      <w:r w:rsidR="00181F0D">
        <w:t>покупателя</w:t>
      </w:r>
    </w:p>
    <w:p w14:paraId="461197A3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[Area("Customer")]</w:t>
      </w:r>
    </w:p>
    <w:p w14:paraId="2BF33144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uthorize(Roles = "Customer")]</w:t>
      </w:r>
    </w:p>
    <w:p w14:paraId="2BB5CA82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CartController : Controller</w:t>
      </w:r>
    </w:p>
    <w:p w14:paraId="782697AB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7B956F08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CartService _cartService;</w:t>
      </w:r>
    </w:p>
    <w:p w14:paraId="1B245FC3" w14:textId="4586B2D3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CartContro</w:t>
      </w:r>
      <w:r w:rsidR="00C70A8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ller(ICartService cartService);</w:t>
      </w:r>
    </w:p>
    <w:p w14:paraId="132C72B0" w14:textId="10B2A0C8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</w:t>
      </w:r>
      <w:r w:rsidR="00C70A8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nc Task&lt;IActionResult&gt; Index();</w:t>
      </w:r>
    </w:p>
    <w:p w14:paraId="4D7BED5E" w14:textId="625101D9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Add(int productId);</w:t>
      </w:r>
    </w:p>
    <w:p w14:paraId="2E76DA25" w14:textId="34978160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Remove(int productId);</w:t>
      </w:r>
    </w:p>
    <w:p w14:paraId="209B7C89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AED822D" w14:textId="721C86AE" w:rsidR="00181F0D" w:rsidRPr="00016B3C" w:rsidRDefault="00181F0D" w:rsidP="00181F0D">
      <w:pPr>
        <w:pStyle w:val="ab"/>
        <w:spacing w:line="240" w:lineRule="auto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</w:t>
      </w:r>
      <w:r w:rsidR="00C70A83"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br w:type="page"/>
      </w:r>
    </w:p>
    <w:p w14:paraId="6762E07A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lastRenderedPageBreak/>
        <w:t>[Area("Customer")]</w:t>
      </w:r>
    </w:p>
    <w:p w14:paraId="574A9BEF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uthorize(Roles = "Customer")]</w:t>
      </w:r>
    </w:p>
    <w:p w14:paraId="644D0414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CustomerController : Controller</w:t>
      </w:r>
    </w:p>
    <w:p w14:paraId="79A24E73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62A89427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CustomerService _customerService;</w:t>
      </w:r>
    </w:p>
    <w:p w14:paraId="7848781A" w14:textId="3D3F51D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AccountService _accountService;</w:t>
      </w:r>
    </w:p>
    <w:p w14:paraId="41338B3C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8445E63" w14:textId="3B60AFD4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CustomerController(ICustomerService customerService, IAccountService accountService);</w:t>
      </w:r>
    </w:p>
    <w:p w14:paraId="11E5B54A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468A0A4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CE7755E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17638551" w14:textId="31A0412C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Edit();</w:t>
      </w:r>
    </w:p>
    <w:p w14:paraId="5FFE41C0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82D4DF9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2F26D3BA" w14:textId="1D32AB2C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Edit(DAL.Entities.Customer item);</w:t>
      </w:r>
    </w:p>
    <w:p w14:paraId="017CB2B2" w14:textId="147A79FC" w:rsidR="00181F0D" w:rsidRPr="00016B3C" w:rsidRDefault="00181F0D" w:rsidP="00181F0D">
      <w:pPr>
        <w:pStyle w:val="ab"/>
        <w:spacing w:line="240" w:lineRule="auto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</w:t>
      </w:r>
    </w:p>
    <w:p w14:paraId="39A671B8" w14:textId="329437A1" w:rsidR="00181F0D" w:rsidRPr="00016B3C" w:rsidRDefault="00181F0D" w:rsidP="00181F0D">
      <w:pPr>
        <w:pStyle w:val="ab"/>
        <w:spacing w:line="240" w:lineRule="auto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6183A91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rea("Customer")]</w:t>
      </w:r>
    </w:p>
    <w:p w14:paraId="4A8BC90E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uthorize(Roles = "Customer")]</w:t>
      </w:r>
    </w:p>
    <w:p w14:paraId="6FAD0C01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OrderController : Controller</w:t>
      </w:r>
    </w:p>
    <w:p w14:paraId="5CB26E1C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443709CE" w14:textId="765440BE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OrderService _orderService;</w:t>
      </w:r>
    </w:p>
    <w:p w14:paraId="1944A2AD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E43A686" w14:textId="39AA0AFA" w:rsidR="00181F0D" w:rsidRPr="00181F0D" w:rsidRDefault="00181F0D" w:rsidP="009F307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OrderController(IOrderService orderService)</w:t>
      </w:r>
      <w:r w:rsidR="009F307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7458340D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DB904F9" w14:textId="4178ED21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Index();</w:t>
      </w:r>
    </w:p>
    <w:p w14:paraId="6E00A569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9D6AF26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3FFE7C61" w14:textId="4D784DA9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Delete(int id);</w:t>
      </w:r>
    </w:p>
    <w:p w14:paraId="7B26E716" w14:textId="18203445" w:rsidR="00181F0D" w:rsidRPr="00016B3C" w:rsidRDefault="00181F0D" w:rsidP="00181F0D">
      <w:pPr>
        <w:pStyle w:val="ab"/>
        <w:spacing w:line="240" w:lineRule="auto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</w:t>
      </w:r>
    </w:p>
    <w:p w14:paraId="2681F177" w14:textId="616A52EC" w:rsidR="00181F0D" w:rsidRPr="00016B3C" w:rsidRDefault="00181F0D" w:rsidP="00181F0D">
      <w:pPr>
        <w:pStyle w:val="ab"/>
        <w:spacing w:line="240" w:lineRule="auto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4B2E6E0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rea("Customer")]</w:t>
      </w:r>
    </w:p>
    <w:p w14:paraId="7E4FE744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uthorize(Roles = "Customer")]</w:t>
      </w:r>
    </w:p>
    <w:p w14:paraId="5A6813A0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OrderPreviewController : Controller</w:t>
      </w:r>
    </w:p>
    <w:p w14:paraId="65C5C35B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6EE458EA" w14:textId="406D1C4F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CartService _cartService;</w:t>
      </w:r>
    </w:p>
    <w:p w14:paraId="34E3D5F2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09D1F16" w14:textId="43D0237E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OrderPreviewController(ICartService cartService);</w:t>
      </w:r>
    </w:p>
    <w:p w14:paraId="16BE5BDF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9B3CE6F" w14:textId="1E09E4AF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Index(IEnumerable&lt;int&gt; cartItemsIds);</w:t>
      </w:r>
    </w:p>
    <w:p w14:paraId="46FC1907" w14:textId="5C806CD1" w:rsidR="00181F0D" w:rsidRPr="00016B3C" w:rsidRDefault="00181F0D" w:rsidP="00181F0D">
      <w:pPr>
        <w:pStyle w:val="ab"/>
        <w:spacing w:line="240" w:lineRule="auto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</w:t>
      </w:r>
    </w:p>
    <w:p w14:paraId="45DB8882" w14:textId="19F22DF4" w:rsidR="00181F0D" w:rsidRPr="00016B3C" w:rsidRDefault="00181F0D" w:rsidP="00181F0D">
      <w:pPr>
        <w:pStyle w:val="ab"/>
        <w:spacing w:line="240" w:lineRule="auto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632A3F1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rea("Customer")]</w:t>
      </w:r>
    </w:p>
    <w:p w14:paraId="7FC80CAC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uthorize(Roles = "Customer")]</w:t>
      </w:r>
    </w:p>
    <w:p w14:paraId="389B1533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PaymentController : Controller</w:t>
      </w:r>
    </w:p>
    <w:p w14:paraId="308922F7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180F249E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CartService _cartService;</w:t>
      </w:r>
    </w:p>
    <w:p w14:paraId="17FC6E6F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OrderService _orderService;</w:t>
      </w:r>
    </w:p>
    <w:p w14:paraId="4A25522B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1D7E4D7" w14:textId="174319DB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PaymentController(ICartService cartService, IOrderService orderService);</w:t>
      </w:r>
    </w:p>
    <w:p w14:paraId="5272CC78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888B031" w14:textId="223A20BF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Buy(IEnumerable&lt;int&gt; cartItemsIds);</w:t>
      </w:r>
    </w:p>
    <w:p w14:paraId="4EDC04DE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8D1B3E6" w14:textId="5EFD30BA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</w:t>
      </w:r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 xml:space="preserve"> </w:t>
      </w: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 xml:space="preserve"> </w:t>
      </w: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hanks</w:t>
      </w:r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();</w:t>
      </w:r>
    </w:p>
    <w:p w14:paraId="7AD99EE9" w14:textId="3CC95B16" w:rsidR="009F3074" w:rsidRDefault="00181F0D" w:rsidP="00181F0D">
      <w:pPr>
        <w:pStyle w:val="ab"/>
        <w:spacing w:line="240" w:lineRule="auto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}</w:t>
      </w:r>
    </w:p>
    <w:p w14:paraId="5A2B39CB" w14:textId="6490E378" w:rsidR="00D6036F" w:rsidRDefault="009F3074" w:rsidP="009F3074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br w:type="page"/>
      </w:r>
    </w:p>
    <w:p w14:paraId="1AFA10A8" w14:textId="42C74B46" w:rsidR="00D6036F" w:rsidRDefault="00D6036F" w:rsidP="00D6036F">
      <w:pPr>
        <w:pStyle w:val="ab"/>
        <w:ind w:left="0" w:firstLine="0"/>
      </w:pPr>
      <w:r>
        <w:lastRenderedPageBreak/>
        <w:t xml:space="preserve">Листинг </w:t>
      </w:r>
      <w:r w:rsidRPr="00016B3C">
        <w:t>3</w:t>
      </w:r>
      <w:r>
        <w:t xml:space="preserve"> – Контроллеры области </w:t>
      </w:r>
      <w:r w:rsidR="0096697F">
        <w:t>покупателя</w:t>
      </w:r>
    </w:p>
    <w:p w14:paraId="37F6C327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rea("Seller")]</w:t>
      </w:r>
    </w:p>
    <w:p w14:paraId="10A99333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uthorize(Roles = "Seller")]</w:t>
      </w:r>
    </w:p>
    <w:p w14:paraId="5480D1CF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ProductController : Controller</w:t>
      </w:r>
    </w:p>
    <w:p w14:paraId="6CFDDA92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61B71437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ProductService _productService;</w:t>
      </w:r>
    </w:p>
    <w:p w14:paraId="478F6184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SellerService _sellerService;</w:t>
      </w:r>
    </w:p>
    <w:p w14:paraId="629CCF21" w14:textId="686D46D8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ShopService _shopService;</w:t>
      </w:r>
    </w:p>
    <w:p w14:paraId="4343CAA6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4C31E73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ProductController(IProductService productService,</w:t>
      </w:r>
    </w:p>
    <w:p w14:paraId="7A42EC20" w14:textId="64DF23A8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ISellerService sellerService, IShopService shopService);</w:t>
      </w:r>
    </w:p>
    <w:p w14:paraId="74698E58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BC93E80" w14:textId="10DFF7C8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Index(ProductCategory category, SortOrder order);</w:t>
      </w:r>
    </w:p>
    <w:p w14:paraId="426F7C22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9F9F0B4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037D9321" w14:textId="2CF6BA73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Save(int id);</w:t>
      </w:r>
    </w:p>
    <w:p w14:paraId="2E1C8ECD" w14:textId="759BD17D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89F235F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2408B623" w14:textId="3E932378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Save([Bind("Id,Name,Description,Price,Quantity,Category")] Product item, IFormFile? photo);</w:t>
      </w:r>
    </w:p>
    <w:p w14:paraId="21B38BB2" w14:textId="6D301DE9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002DDA5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3959CC57" w14:textId="1D7D2366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Delete(int id);</w:t>
      </w:r>
    </w:p>
    <w:p w14:paraId="729F9FA2" w14:textId="4501042A" w:rsidR="0096697F" w:rsidRPr="00016B3C" w:rsidRDefault="0096697F" w:rsidP="0096697F">
      <w:pPr>
        <w:pStyle w:val="ab"/>
        <w:ind w:left="0" w:firstLine="0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</w:t>
      </w:r>
    </w:p>
    <w:p w14:paraId="1603078F" w14:textId="56DAE8AF" w:rsidR="00D6036F" w:rsidRPr="00016B3C" w:rsidRDefault="00D6036F" w:rsidP="00181F0D">
      <w:pPr>
        <w:pStyle w:val="ab"/>
        <w:spacing w:line="240" w:lineRule="auto"/>
        <w:ind w:left="0" w:firstLine="0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14:paraId="630FF231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rea("Seller")]</w:t>
      </w:r>
    </w:p>
    <w:p w14:paraId="75CB3497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uthorize(Roles = "Seller")]</w:t>
      </w:r>
    </w:p>
    <w:p w14:paraId="0FAD6930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ShopController : Controller</w:t>
      </w:r>
    </w:p>
    <w:p w14:paraId="0AA9124F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13301933" w14:textId="341B72C4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IShopService _shopService;</w:t>
      </w:r>
    </w:p>
    <w:p w14:paraId="1C0E902A" w14:textId="77777777" w:rsidR="00677CCB" w:rsidRPr="00677CCB" w:rsidRDefault="00677CCB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2EB4029" w14:textId="71CF3AC3" w:rsidR="0096697F" w:rsidRPr="00677CCB" w:rsidRDefault="0096697F" w:rsidP="00677CC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ShopController(IShopService shopService)</w:t>
      </w:r>
      <w:r w:rsidR="00677CCB"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06093166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9B8DAFE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7EE976B8" w14:textId="48BC7D0F" w:rsidR="0096697F" w:rsidRPr="00677CCB" w:rsidRDefault="0096697F" w:rsidP="00677CC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Index()</w:t>
      </w:r>
      <w:r w:rsidR="00677CCB"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5D7C77F0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B121F36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416BD5CD" w14:textId="756E691C" w:rsidR="0096697F" w:rsidRPr="00677CCB" w:rsidRDefault="0096697F" w:rsidP="00677CC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Edit()</w:t>
      </w:r>
      <w:r w:rsidR="00677CCB"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53AA0D96" w14:textId="2D827F33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DD80EC1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62ED7F30" w14:textId="3CFCB39A" w:rsidR="0096697F" w:rsidRPr="00677CCB" w:rsidRDefault="0096697F" w:rsidP="00677CC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Edit([Bind("Id,Name,Description")] Shop item)</w:t>
      </w:r>
      <w:r w:rsidR="00677CCB"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271D6A1A" w14:textId="4C354AC0" w:rsidR="0096697F" w:rsidRPr="00677CCB" w:rsidRDefault="0096697F" w:rsidP="0096697F">
      <w:pPr>
        <w:pStyle w:val="ab"/>
        <w:spacing w:line="240" w:lineRule="auto"/>
        <w:ind w:left="0" w:firstLine="0"/>
        <w:rPr>
          <w:rFonts w:ascii="Courier New" w:hAnsi="Courier New" w:cs="Courier New"/>
          <w:color w:val="000000" w:themeColor="text1"/>
          <w:sz w:val="20"/>
          <w:szCs w:val="20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}</w:t>
      </w:r>
    </w:p>
    <w:p w14:paraId="739CDC31" w14:textId="2D9B4284" w:rsidR="004C5368" w:rsidRDefault="004C5368" w:rsidP="002E6760">
      <w:pPr>
        <w:spacing w:line="240" w:lineRule="auto"/>
        <w:ind w:firstLine="0"/>
        <w:jc w:val="left"/>
        <w:rPr>
          <w:rFonts w:ascii="Courier New" w:hAnsi="Courier New" w:cs="Courier New"/>
          <w:b/>
          <w:bCs/>
          <w:color w:val="000000" w:themeColor="text1"/>
          <w:sz w:val="20"/>
          <w:szCs w:val="20"/>
        </w:rPr>
      </w:pPr>
    </w:p>
    <w:p w14:paraId="5C259CF9" w14:textId="4FD6FB30" w:rsidR="00B94F85" w:rsidRDefault="00B94F85" w:rsidP="00B94F85">
      <w:pPr>
        <w:pStyle w:val="ab"/>
        <w:ind w:left="0" w:firstLine="0"/>
      </w:pPr>
      <w:r>
        <w:t xml:space="preserve">Листинг </w:t>
      </w:r>
      <w:r w:rsidRPr="00B94F85">
        <w:t>4</w:t>
      </w:r>
      <w:r>
        <w:t xml:space="preserve"> – Контроллеры, не относящиеся к областям</w:t>
      </w:r>
    </w:p>
    <w:p w14:paraId="7BC81204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AccountController : Controller</w:t>
      </w:r>
    </w:p>
    <w:p w14:paraId="45682E85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48CD82F3" w14:textId="1FBB2329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AccountService _accountService;</w:t>
      </w:r>
    </w:p>
    <w:p w14:paraId="69409B6E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7F103CF7" w14:textId="6E4BFA9F" w:rsidR="00B94F85" w:rsidRPr="00C3733B" w:rsidRDefault="00B94F85" w:rsidP="00C3733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ccountController(IAccountService accountService)</w:t>
      </w:r>
      <w:r w:rsid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6E5FC3FB" w14:textId="0213FEF4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AEE6386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566D08E2" w14:textId="0A27438A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IActionResult AccessDenied();</w:t>
      </w:r>
    </w:p>
    <w:p w14:paraId="2FFAB406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FD90F90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0536E8CC" w14:textId="5C51664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IActionResult UnauthorizedModal();</w:t>
      </w:r>
    </w:p>
    <w:p w14:paraId="268D99A7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CA644CF" w14:textId="6513A574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Logout();</w:t>
      </w:r>
    </w:p>
    <w:p w14:paraId="71AA94C2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819D555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219E549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467DFF54" w14:textId="3DAB11C2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IActionResult Login();</w:t>
      </w:r>
    </w:p>
    <w:p w14:paraId="6AB9233D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B89C050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29884D95" w14:textId="6E79F850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Login(LoginDTO vm);</w:t>
      </w:r>
    </w:p>
    <w:p w14:paraId="5AEA3ECA" w14:textId="66C473A2" w:rsidR="00B94F85" w:rsidRPr="00016B3C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777A66B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74384B4F" w14:textId="27AFAF79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</w:t>
      </w:r>
      <w:r w:rsidR="00C3733B"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IActionResult Register();</w:t>
      </w:r>
    </w:p>
    <w:p w14:paraId="2EADF9E1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3580108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06431855" w14:textId="1305BC72" w:rsidR="00B94F85" w:rsidRPr="00C3733B" w:rsidRDefault="00B94F85" w:rsidP="00C3733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Register(RegisterDTO dto)</w:t>
      </w:r>
      <w:r w:rsidR="00C3733B"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056F33B0" w14:textId="1BE77FB4" w:rsidR="00B94F85" w:rsidRPr="00016B3C" w:rsidRDefault="00B94F85" w:rsidP="00B94F85">
      <w:pPr>
        <w:pStyle w:val="ab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</w:t>
      </w:r>
    </w:p>
    <w:p w14:paraId="1B1ADE8E" w14:textId="128022C2" w:rsidR="00B94F85" w:rsidRPr="00016B3C" w:rsidRDefault="00B94F85" w:rsidP="00B94F85">
      <w:pPr>
        <w:pStyle w:val="ab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2F6711A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HomeController : Controller</w:t>
      </w:r>
    </w:p>
    <w:p w14:paraId="235DD820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623909C2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ProductService _productService;</w:t>
      </w:r>
    </w:p>
    <w:p w14:paraId="413831EA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AB2E3C8" w14:textId="1295B1DA" w:rsidR="00B94F85" w:rsidRPr="00C3733B" w:rsidRDefault="00B94F85" w:rsidP="00C3733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HomeController(IProductService productService)</w:t>
      </w:r>
      <w:r w:rsidR="00C3733B"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13D4A84D" w14:textId="77777777" w:rsidR="00C3733B" w:rsidRPr="00C3733B" w:rsidRDefault="00C3733B" w:rsidP="00C3733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391A36D" w14:textId="66DB91DC" w:rsidR="00B94F85" w:rsidRPr="00016B3C" w:rsidRDefault="00B94F85" w:rsidP="00C3733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IActionResult Index()</w:t>
      </w:r>
      <w:r w:rsidR="00C3733B"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65377379" w14:textId="77777777" w:rsidR="00B94F85" w:rsidRPr="00016B3C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</w:t>
      </w:r>
    </w:p>
    <w:p w14:paraId="58C21922" w14:textId="1B341A2F" w:rsidR="00B94F85" w:rsidRPr="00016B3C" w:rsidRDefault="00B94F85" w:rsidP="00B94F85">
      <w:pPr>
        <w:pStyle w:val="ab"/>
        <w:ind w:left="0" w:firstLine="0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14:paraId="544254F1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ProductController : Controller</w:t>
      </w:r>
    </w:p>
    <w:p w14:paraId="0FC18CB4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0F3F7F21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ProductService _productService;</w:t>
      </w:r>
    </w:p>
    <w:p w14:paraId="11FCCF23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CartService _cartService;</w:t>
      </w:r>
    </w:p>
    <w:p w14:paraId="2AA32365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F919D93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ProductController(IProductService productService, ICartService cartService)</w:t>
      </w:r>
    </w:p>
    <w:p w14:paraId="2056FFF9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{</w:t>
      </w:r>
    </w:p>
    <w:p w14:paraId="44A6B8B1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_productService = productService;</w:t>
      </w:r>
    </w:p>
    <w:p w14:paraId="4B0831D8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_cartService = cartService;</w:t>
      </w:r>
    </w:p>
    <w:p w14:paraId="146D199E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}</w:t>
      </w:r>
    </w:p>
    <w:p w14:paraId="387C7653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9D42346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ResponseCache(Location = ResponseCacheLocation.None, NoStore = true)]</w:t>
      </w:r>
    </w:p>
    <w:p w14:paraId="7A59F517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Index(IEnumerable&lt;ProductCategory&gt; categories, string searchString)</w:t>
      </w:r>
    </w:p>
    <w:p w14:paraId="681C6A31" w14:textId="77777777" w:rsidR="00D722F0" w:rsidRPr="00016B3C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</w:t>
      </w:r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2522B6F0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var productResponse = await _productService.GetAsync(categories, searchString);</w:t>
      </w:r>
    </w:p>
    <w:p w14:paraId="3FD0E68F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if (productResponse.StatusCode == HttpStatusCode.OK)</w:t>
      </w:r>
    </w:p>
    <w:p w14:paraId="4C29DFD4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{</w:t>
      </w:r>
    </w:p>
    <w:p w14:paraId="7D7CA6B9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return View(new ProductListViewModel()</w:t>
      </w:r>
    </w:p>
    <w:p w14:paraId="3214F7D3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{</w:t>
      </w:r>
    </w:p>
    <w:p w14:paraId="697433CA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    Products = productResponse.Data!.OrderBy(p =&gt; p.Category.GetDisplayName()).ThenBy(p =&gt; p.Name),</w:t>
      </w:r>
    </w:p>
    <w:p w14:paraId="29F3B9EE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    SelectedCategories = _productService.GetSelectListByCategories(categories).Data!,</w:t>
      </w:r>
    </w:p>
    <w:p w14:paraId="0630A85F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    SearchString = searchString</w:t>
      </w:r>
    </w:p>
    <w:p w14:paraId="13B7EDE0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});</w:t>
      </w:r>
    </w:p>
    <w:p w14:paraId="122D680B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}</w:t>
      </w:r>
    </w:p>
    <w:p w14:paraId="72FD3447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return View("Error", new ErrorViewModel(productResponse.Deconstruct()));</w:t>
      </w:r>
    </w:p>
    <w:p w14:paraId="76CB702A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}</w:t>
      </w:r>
    </w:p>
    <w:p w14:paraId="759AFC82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4635890" w14:textId="2763CD15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Details(int id)</w:t>
      </w:r>
      <w:r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38538ADC" w14:textId="424950DF" w:rsidR="00B94F85" w:rsidRPr="00D722F0" w:rsidRDefault="00D722F0" w:rsidP="00D722F0">
      <w:pPr>
        <w:spacing w:line="240" w:lineRule="auto"/>
        <w:ind w:firstLine="0"/>
        <w:jc w:val="left"/>
        <w:rPr>
          <w:rFonts w:ascii="Courier New" w:hAnsi="Courier New" w:cs="Courier New"/>
          <w:b/>
          <w:bCs/>
          <w:color w:val="000000" w:themeColor="text1"/>
          <w:sz w:val="20"/>
          <w:szCs w:val="20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}</w:t>
      </w:r>
    </w:p>
    <w:p w14:paraId="73B89DF3" w14:textId="434D4CC5" w:rsidR="00EC4323" w:rsidRPr="00042B43" w:rsidRDefault="00EC4323" w:rsidP="002C5793">
      <w:pPr>
        <w:ind w:firstLine="284"/>
        <w:jc w:val="center"/>
        <w:rPr>
          <w:b/>
          <w:bCs/>
          <w:sz w:val="32"/>
          <w:szCs w:val="32"/>
        </w:rPr>
      </w:pPr>
      <w:r w:rsidRPr="00042B43">
        <w:rPr>
          <w:b/>
          <w:bCs/>
          <w:sz w:val="32"/>
          <w:szCs w:val="32"/>
        </w:rPr>
        <w:br w:type="page"/>
      </w:r>
    </w:p>
    <w:p w14:paraId="366B229E" w14:textId="6EB1A3CC" w:rsidR="00042B43" w:rsidRDefault="3F69BB2C" w:rsidP="008B293A">
      <w:pPr>
        <w:pStyle w:val="af4"/>
        <w:rPr>
          <w:rStyle w:val="10"/>
          <w:b/>
        </w:rPr>
      </w:pPr>
      <w:bookmarkStart w:id="13" w:name="_Toc135301935"/>
      <w:r>
        <w:lastRenderedPageBreak/>
        <w:t>ПРИЛОЖЕНИЕ Б</w:t>
      </w:r>
      <w:r w:rsidR="002C5793">
        <w:br/>
      </w:r>
      <w:r>
        <w:t>(</w:t>
      </w:r>
      <w:r w:rsidR="00CE091C" w:rsidRPr="00CE091C">
        <w:rPr>
          <w:rStyle w:val="20"/>
          <w:b/>
          <w:caps w:val="0"/>
        </w:rPr>
        <w:t>обязательное</w:t>
      </w:r>
      <w:r>
        <w:t>)</w:t>
      </w:r>
      <w:r w:rsidR="002C5793">
        <w:br/>
      </w:r>
      <w:r w:rsidR="007B5F63">
        <w:rPr>
          <w:rStyle w:val="10"/>
          <w:b/>
        </w:rPr>
        <w:t>Диаграмма классов</w:t>
      </w:r>
      <w:bookmarkEnd w:id="13"/>
    </w:p>
    <w:p w14:paraId="2FE5AB7E" w14:textId="77777777" w:rsidR="00C123FF" w:rsidRDefault="00C123FF" w:rsidP="008B293A">
      <w:pPr>
        <w:pStyle w:val="af4"/>
      </w:pPr>
    </w:p>
    <w:p w14:paraId="188EF6C4" w14:textId="134352C2" w:rsidR="002C5793" w:rsidRPr="00BD2F37" w:rsidRDefault="00D41A05" w:rsidP="00BD2F37">
      <w:pPr>
        <w:ind w:firstLine="0"/>
        <w:jc w:val="center"/>
      </w:pPr>
      <w:r>
        <w:object w:dxaOrig="10860" w:dyaOrig="16128" w14:anchorId="50C0D7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pt;height:630pt" o:ole="">
            <v:imagedata r:id="rId24" o:title=""/>
          </v:shape>
          <o:OLEObject Type="Embed" ProgID="Visio.Drawing.15" ShapeID="_x0000_i1025" DrawAspect="Content" ObjectID="_1745915201" r:id="rId25"/>
        </w:object>
      </w:r>
      <w:r w:rsidR="002C5793">
        <w:rPr>
          <w:b/>
          <w:bCs/>
          <w:szCs w:val="28"/>
        </w:rPr>
        <w:br w:type="page"/>
      </w:r>
    </w:p>
    <w:p w14:paraId="2FA9902E" w14:textId="08FDFB4B" w:rsidR="00383E21" w:rsidRPr="00383E21" w:rsidRDefault="00D41A05">
      <w:pPr>
        <w:widowControl/>
        <w:suppressAutoHyphens w:val="0"/>
        <w:spacing w:after="160" w:line="259" w:lineRule="auto"/>
        <w:ind w:firstLine="0"/>
        <w:jc w:val="left"/>
      </w:pPr>
      <w:r>
        <w:object w:dxaOrig="10860" w:dyaOrig="16128" w14:anchorId="6FFBAFDA">
          <v:shape id="_x0000_i1026" type="#_x0000_t75" style="width:467.35pt;height:694pt" o:ole="">
            <v:imagedata r:id="rId26" o:title=""/>
          </v:shape>
          <o:OLEObject Type="Embed" ProgID="Visio.Drawing.15" ShapeID="_x0000_i1026" DrawAspect="Content" ObjectID="_1745915202" r:id="rId27"/>
        </w:object>
      </w:r>
      <w:r w:rsidR="00383E21">
        <w:br w:type="page"/>
      </w:r>
    </w:p>
    <w:p w14:paraId="07CA8676" w14:textId="66C36FDD" w:rsidR="00383E21" w:rsidRPr="00383E21" w:rsidRDefault="00D41A05">
      <w:pPr>
        <w:widowControl/>
        <w:suppressAutoHyphens w:val="0"/>
        <w:spacing w:after="160" w:line="259" w:lineRule="auto"/>
        <w:ind w:firstLine="0"/>
        <w:jc w:val="left"/>
      </w:pPr>
      <w:r>
        <w:object w:dxaOrig="10860" w:dyaOrig="16128" w14:anchorId="0863F4E0">
          <v:shape id="_x0000_i1027" type="#_x0000_t75" style="width:467.35pt;height:694pt" o:ole="">
            <v:imagedata r:id="rId28" o:title=""/>
          </v:shape>
          <o:OLEObject Type="Embed" ProgID="Visio.Drawing.15" ShapeID="_x0000_i1027" DrawAspect="Content" ObjectID="_1745915203" r:id="rId29"/>
        </w:object>
      </w:r>
      <w:r w:rsidR="00383E21">
        <w:br w:type="page"/>
      </w:r>
    </w:p>
    <w:p w14:paraId="3DDBCA08" w14:textId="4A6056C2" w:rsidR="00383E21" w:rsidRPr="00383E21" w:rsidRDefault="00D41A05">
      <w:pPr>
        <w:widowControl/>
        <w:suppressAutoHyphens w:val="0"/>
        <w:spacing w:after="160" w:line="259" w:lineRule="auto"/>
        <w:ind w:firstLine="0"/>
        <w:jc w:val="left"/>
      </w:pPr>
      <w:r>
        <w:object w:dxaOrig="10860" w:dyaOrig="16128" w14:anchorId="5DFE3555">
          <v:shape id="_x0000_i1028" type="#_x0000_t75" style="width:467.35pt;height:694pt" o:ole="">
            <v:imagedata r:id="rId30" o:title=""/>
          </v:shape>
          <o:OLEObject Type="Embed" ProgID="Visio.Drawing.15" ShapeID="_x0000_i1028" DrawAspect="Content" ObjectID="_1745915204" r:id="rId31"/>
        </w:object>
      </w:r>
      <w:r w:rsidR="00383E21">
        <w:br w:type="page"/>
      </w:r>
    </w:p>
    <w:p w14:paraId="694B6C13" w14:textId="664D2AFA" w:rsidR="00383E21" w:rsidRPr="00383E21" w:rsidRDefault="00D41A05">
      <w:pPr>
        <w:widowControl/>
        <w:suppressAutoHyphens w:val="0"/>
        <w:spacing w:after="160" w:line="259" w:lineRule="auto"/>
        <w:ind w:firstLine="0"/>
        <w:jc w:val="left"/>
      </w:pPr>
      <w:r>
        <w:object w:dxaOrig="10860" w:dyaOrig="16128" w14:anchorId="77791169">
          <v:shape id="_x0000_i1029" type="#_x0000_t75" style="width:466.65pt;height:694pt" o:ole="">
            <v:imagedata r:id="rId32" o:title=""/>
          </v:shape>
          <o:OLEObject Type="Embed" ProgID="Visio.Drawing.15" ShapeID="_x0000_i1029" DrawAspect="Content" ObjectID="_1745915205" r:id="rId33"/>
        </w:object>
      </w:r>
      <w:r w:rsidR="00383E21">
        <w:br w:type="page"/>
      </w:r>
    </w:p>
    <w:p w14:paraId="4BF422A9" w14:textId="28D5DA85" w:rsidR="009A4BB9" w:rsidRDefault="3F69BB2C" w:rsidP="00685A66">
      <w:pPr>
        <w:pStyle w:val="af4"/>
        <w:rPr>
          <w:rStyle w:val="10"/>
          <w:b/>
        </w:rPr>
      </w:pPr>
      <w:bookmarkStart w:id="14" w:name="_Toc135301936"/>
      <w:r>
        <w:lastRenderedPageBreak/>
        <w:t>ПРИЛОЖЕНИЕ В</w:t>
      </w:r>
      <w:r w:rsidR="002C5793">
        <w:br/>
      </w:r>
      <w:r w:rsidRPr="00710387">
        <w:rPr>
          <w:rStyle w:val="10"/>
          <w:b/>
        </w:rPr>
        <w:t>(обязательное)</w:t>
      </w:r>
      <w:r w:rsidR="002C5793" w:rsidRPr="00710387">
        <w:rPr>
          <w:rStyle w:val="10"/>
          <w:b/>
        </w:rPr>
        <w:br/>
      </w:r>
      <w:r w:rsidR="00710387">
        <w:rPr>
          <w:rStyle w:val="10"/>
          <w:b/>
          <w:lang w:val="en-US"/>
        </w:rPr>
        <w:t>USE</w:t>
      </w:r>
      <w:r w:rsidR="00710387" w:rsidRPr="00710387">
        <w:rPr>
          <w:rStyle w:val="10"/>
          <w:b/>
        </w:rPr>
        <w:t>-</w:t>
      </w:r>
      <w:r w:rsidR="00710387">
        <w:rPr>
          <w:rStyle w:val="10"/>
          <w:b/>
          <w:lang w:val="en-US"/>
        </w:rPr>
        <w:t>CASE</w:t>
      </w:r>
      <w:r w:rsidR="00710387" w:rsidRPr="00710387">
        <w:rPr>
          <w:rStyle w:val="10"/>
          <w:b/>
        </w:rPr>
        <w:t xml:space="preserve"> </w:t>
      </w:r>
      <w:r w:rsidR="00710387">
        <w:rPr>
          <w:rStyle w:val="10"/>
          <w:b/>
        </w:rPr>
        <w:t>диаграмма</w:t>
      </w:r>
      <w:bookmarkEnd w:id="14"/>
    </w:p>
    <w:p w14:paraId="1E0E6365" w14:textId="77777777" w:rsidR="00685A66" w:rsidRDefault="00685A66" w:rsidP="009A4BB9">
      <w:pPr>
        <w:pStyle w:val="af4"/>
      </w:pPr>
    </w:p>
    <w:bookmarkStart w:id="15" w:name="_Toc135301937"/>
    <w:bookmarkEnd w:id="15"/>
    <w:p w14:paraId="72A0AF70" w14:textId="74A94D7B" w:rsidR="002C5793" w:rsidRDefault="00D41A05" w:rsidP="009A4BB9">
      <w:pPr>
        <w:pStyle w:val="af4"/>
      </w:pPr>
      <w:r>
        <w:object w:dxaOrig="10860" w:dyaOrig="16128" w14:anchorId="512E3141">
          <v:shape id="_x0000_i1030" type="#_x0000_t75" style="width:430pt;height:638pt" o:ole="">
            <v:imagedata r:id="rId34" o:title=""/>
          </v:shape>
          <o:OLEObject Type="Embed" ProgID="Visio.Drawing.15" ShapeID="_x0000_i1030" DrawAspect="Content" ObjectID="_1745915206" r:id="rId35"/>
        </w:object>
      </w:r>
      <w:r w:rsidR="001C5122">
        <w:br w:type="page"/>
      </w:r>
    </w:p>
    <w:p w14:paraId="119E2FA5" w14:textId="70884382" w:rsidR="00F73582" w:rsidRPr="00FA31FA" w:rsidRDefault="00D41A05">
      <w:pPr>
        <w:widowControl/>
        <w:suppressAutoHyphens w:val="0"/>
        <w:spacing w:after="160" w:line="259" w:lineRule="auto"/>
        <w:ind w:firstLine="0"/>
        <w:jc w:val="left"/>
        <w:rPr>
          <w:lang w:val="en-US"/>
        </w:rPr>
      </w:pPr>
      <w:r>
        <w:object w:dxaOrig="10860" w:dyaOrig="16128" w14:anchorId="5CC61D0F">
          <v:shape id="_x0000_i1031" type="#_x0000_t75" style="width:466.65pt;height:694pt" o:ole="">
            <v:imagedata r:id="rId36" o:title=""/>
          </v:shape>
          <o:OLEObject Type="Embed" ProgID="Visio.Drawing.15" ShapeID="_x0000_i1031" DrawAspect="Content" ObjectID="_1745915207" r:id="rId37"/>
        </w:object>
      </w:r>
      <w:r w:rsidR="00F73582">
        <w:br w:type="page"/>
      </w:r>
    </w:p>
    <w:p w14:paraId="523D04C5" w14:textId="0BCCB916" w:rsidR="00FA31FA" w:rsidRPr="00FA31FA" w:rsidRDefault="00D41A05">
      <w:pPr>
        <w:widowControl/>
        <w:suppressAutoHyphens w:val="0"/>
        <w:spacing w:after="160" w:line="259" w:lineRule="auto"/>
        <w:ind w:firstLine="0"/>
        <w:jc w:val="left"/>
      </w:pPr>
      <w:r>
        <w:object w:dxaOrig="10860" w:dyaOrig="16128" w14:anchorId="22CB71D9">
          <v:shape id="_x0000_i1032" type="#_x0000_t75" style="width:466.65pt;height:694pt" o:ole="">
            <v:imagedata r:id="rId38" o:title=""/>
          </v:shape>
          <o:OLEObject Type="Embed" ProgID="Visio.Drawing.15" ShapeID="_x0000_i1032" DrawAspect="Content" ObjectID="_1745915208" r:id="rId39"/>
        </w:object>
      </w:r>
      <w:r w:rsidR="00FA31FA">
        <w:br w:type="page"/>
      </w:r>
    </w:p>
    <w:p w14:paraId="1B4369F6" w14:textId="74235E12" w:rsidR="00DC1641" w:rsidRPr="00DC1641" w:rsidRDefault="3F69BB2C" w:rsidP="00685A66">
      <w:pPr>
        <w:pStyle w:val="af4"/>
        <w:rPr>
          <w:caps w:val="0"/>
        </w:rPr>
      </w:pPr>
      <w:bookmarkStart w:id="16" w:name="_Toc135301938"/>
      <w:r>
        <w:lastRenderedPageBreak/>
        <w:t>ПРИЛОЖЕНИЕ Г</w:t>
      </w:r>
      <w:r w:rsidR="002C5793">
        <w:br/>
      </w:r>
      <w:r w:rsidRPr="00141D0A">
        <w:rPr>
          <w:rStyle w:val="10"/>
          <w:b/>
        </w:rPr>
        <w:t>(обязательное)</w:t>
      </w:r>
      <w:r w:rsidR="002C5793" w:rsidRPr="00141D0A">
        <w:rPr>
          <w:rStyle w:val="10"/>
          <w:b/>
        </w:rPr>
        <w:br/>
      </w:r>
      <w:r w:rsidRPr="00141D0A">
        <w:rPr>
          <w:rStyle w:val="10"/>
          <w:b/>
        </w:rPr>
        <w:t>Графический интерфейс</w:t>
      </w:r>
      <w:bookmarkEnd w:id="16"/>
    </w:p>
    <w:p w14:paraId="7CA601B3" w14:textId="77777777" w:rsidR="00C85DAD" w:rsidRDefault="00C85DAD" w:rsidP="00C85DAD">
      <w:pPr>
        <w:widowControl/>
        <w:suppressAutoHyphens w:val="0"/>
        <w:spacing w:after="160" w:line="259" w:lineRule="auto"/>
        <w:ind w:firstLine="0"/>
        <w:jc w:val="center"/>
        <w:rPr>
          <w:noProof/>
          <w:lang w:bidi="ar-SA"/>
        </w:rPr>
      </w:pPr>
    </w:p>
    <w:p w14:paraId="784C9E2B" w14:textId="215DA2DA" w:rsidR="008A2E36" w:rsidRDefault="00C85DAD" w:rsidP="00374191">
      <w:pPr>
        <w:widowControl/>
        <w:suppressAutoHyphens w:val="0"/>
        <w:spacing w:line="240" w:lineRule="auto"/>
        <w:ind w:firstLine="0"/>
        <w:jc w:val="center"/>
      </w:pPr>
      <w:r>
        <w:rPr>
          <w:noProof/>
          <w:lang w:bidi="ar-SA"/>
        </w:rPr>
        <w:drawing>
          <wp:inline distT="0" distB="0" distL="0" distR="0" wp14:anchorId="2A56D405" wp14:editId="60109902">
            <wp:extent cx="5443855" cy="2920365"/>
            <wp:effectExtent l="19050" t="19050" r="23495" b="133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43855" cy="292036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A4DF1CA" w14:textId="77777777" w:rsidR="00374191" w:rsidRDefault="00374191" w:rsidP="00374191">
      <w:pPr>
        <w:widowControl/>
        <w:suppressAutoHyphens w:val="0"/>
        <w:spacing w:line="240" w:lineRule="auto"/>
        <w:ind w:firstLine="0"/>
        <w:jc w:val="center"/>
      </w:pPr>
    </w:p>
    <w:p w14:paraId="5BF0D616" w14:textId="7F43B1B2" w:rsidR="00C85DAD" w:rsidRDefault="00374191" w:rsidP="00374191">
      <w:pPr>
        <w:widowControl/>
        <w:suppressAutoHyphens w:val="0"/>
        <w:spacing w:line="240" w:lineRule="auto"/>
        <w:ind w:firstLine="0"/>
        <w:jc w:val="center"/>
        <w:rPr>
          <w:lang w:val="en-US"/>
        </w:rPr>
      </w:pPr>
      <w:r>
        <w:t xml:space="preserve">Рисунок 1 – </w:t>
      </w:r>
      <w:r w:rsidR="008A2E36">
        <w:t>Главная страница</w:t>
      </w:r>
    </w:p>
    <w:p w14:paraId="47717027" w14:textId="0A29B276" w:rsidR="008A2E36" w:rsidRDefault="008A2E36" w:rsidP="00C85DAD">
      <w:pPr>
        <w:widowControl/>
        <w:suppressAutoHyphens w:val="0"/>
        <w:spacing w:after="160" w:line="259" w:lineRule="auto"/>
        <w:ind w:firstLine="0"/>
        <w:jc w:val="center"/>
        <w:rPr>
          <w:lang w:val="en-US"/>
        </w:rPr>
      </w:pPr>
    </w:p>
    <w:p w14:paraId="7CAFFDE1" w14:textId="0D8AC3FD" w:rsidR="008A2E36" w:rsidRDefault="008A2E36" w:rsidP="00374191">
      <w:pPr>
        <w:widowControl/>
        <w:suppressAutoHyphens w:val="0"/>
        <w:spacing w:line="240" w:lineRule="auto"/>
        <w:ind w:firstLine="0"/>
        <w:jc w:val="center"/>
        <w:rPr>
          <w:lang w:val="en-US"/>
        </w:rPr>
      </w:pPr>
      <w:r>
        <w:rPr>
          <w:noProof/>
          <w:lang w:bidi="ar-SA"/>
        </w:rPr>
        <w:drawing>
          <wp:inline distT="0" distB="0" distL="0" distR="0" wp14:anchorId="00D77637" wp14:editId="7C6A5331">
            <wp:extent cx="5528733" cy="2965916"/>
            <wp:effectExtent l="19050" t="19050" r="15240" b="2540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549767" cy="29772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D9717C4" w14:textId="77777777" w:rsidR="00374191" w:rsidRDefault="00374191" w:rsidP="00374191">
      <w:pPr>
        <w:widowControl/>
        <w:suppressAutoHyphens w:val="0"/>
        <w:spacing w:line="240" w:lineRule="auto"/>
        <w:ind w:firstLine="0"/>
        <w:jc w:val="center"/>
      </w:pPr>
    </w:p>
    <w:p w14:paraId="1F8D736A" w14:textId="6812318F" w:rsidR="00DB754A" w:rsidRDefault="00374191" w:rsidP="00374191">
      <w:pPr>
        <w:widowControl/>
        <w:suppressAutoHyphens w:val="0"/>
        <w:spacing w:line="240" w:lineRule="auto"/>
        <w:ind w:firstLine="0"/>
        <w:jc w:val="center"/>
      </w:pPr>
      <w:r>
        <w:t>Рисунок 2 ؎ Корзина покупателя</w:t>
      </w:r>
    </w:p>
    <w:p w14:paraId="1D043A41" w14:textId="77777777" w:rsidR="00DB754A" w:rsidRDefault="00DB754A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14:paraId="3A54F39A" w14:textId="2BB7C6E3" w:rsidR="008A2E36" w:rsidRPr="00374191" w:rsidRDefault="00781B3B" w:rsidP="00774E31">
      <w:pPr>
        <w:widowControl/>
        <w:suppressAutoHyphens w:val="0"/>
        <w:spacing w:line="240" w:lineRule="auto"/>
        <w:ind w:firstLine="0"/>
        <w:jc w:val="center"/>
      </w:pPr>
      <w:r>
        <w:rPr>
          <w:noProof/>
        </w:rPr>
        <w:lastRenderedPageBreak/>
        <w:pict w14:anchorId="099B73D7">
          <v:shape id="_x0000_s1034" type="#_x0000_t75" style="position:absolute;left:0;text-align:left;margin-left:-29.1pt;margin-top:0;width:509.35pt;height:131.3pt;z-index:251659264;mso-position-horizontal-relative:text;mso-position-vertical-relative:text">
            <v:imagedata r:id="rId42" o:title="Недостающие приложения" croptop="2803f" cropbottom="52012f" cropleft="4930f" cropright="1934f"/>
            <w10:wrap type="square"/>
          </v:shape>
        </w:pict>
      </w:r>
    </w:p>
    <w:p w14:paraId="4F3EAAEB" w14:textId="4CC9B13C" w:rsidR="002C5793" w:rsidRPr="008E5364" w:rsidRDefault="002C5793" w:rsidP="008E5364">
      <w:pPr>
        <w:widowControl/>
        <w:suppressAutoHyphens w:val="0"/>
        <w:spacing w:after="160" w:line="259" w:lineRule="auto"/>
        <w:ind w:firstLine="0"/>
        <w:rPr>
          <w:rFonts w:eastAsiaTheme="majorEastAsia" w:cs="Times New Roman"/>
          <w:b/>
          <w:caps/>
          <w:color w:val="auto"/>
          <w:szCs w:val="28"/>
          <w:lang w:eastAsia="en-US" w:bidi="ar-SA"/>
        </w:rPr>
      </w:pPr>
    </w:p>
    <w:sectPr w:rsidR="002C5793" w:rsidRPr="008E5364" w:rsidSect="00F904CD">
      <w:pgSz w:w="11906" w:h="16838"/>
      <w:pgMar w:top="1134" w:right="851" w:bottom="1531" w:left="1701" w:header="709" w:footer="964" w:gutter="0"/>
      <w:pgNumType w:start="3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E514AD3" w14:textId="77777777" w:rsidR="00781B3B" w:rsidRDefault="00781B3B" w:rsidP="00C772F6">
      <w:r>
        <w:separator/>
      </w:r>
    </w:p>
  </w:endnote>
  <w:endnote w:type="continuationSeparator" w:id="0">
    <w:p w14:paraId="4BA0848A" w14:textId="77777777" w:rsidR="00781B3B" w:rsidRDefault="00781B3B" w:rsidP="00C772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Microsoft Sans Serif">
    <w:panose1 w:val="020B0604020202020204"/>
    <w:charset w:val="CC"/>
    <w:family w:val="swiss"/>
    <w:pitch w:val="variable"/>
    <w:sig w:usb0="E5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DejaVu Sans">
    <w:panose1 w:val="020B0603030804020204"/>
    <w:charset w:val="CC"/>
    <w:family w:val="swiss"/>
    <w:pitch w:val="variable"/>
    <w:sig w:usb0="E7002EFF" w:usb1="D200FDFF" w:usb2="0A24602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54115710"/>
      <w:docPartObj>
        <w:docPartGallery w:val="Page Numbers (Bottom of Page)"/>
        <w:docPartUnique/>
      </w:docPartObj>
    </w:sdtPr>
    <w:sdtEndPr/>
    <w:sdtContent>
      <w:p w14:paraId="36C92767" w14:textId="7EBAED77" w:rsidR="00F25B29" w:rsidRDefault="00F25B29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90419">
          <w:rPr>
            <w:noProof/>
          </w:rPr>
          <w:t>4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DF3A092" w14:textId="77777777" w:rsidR="00781B3B" w:rsidRDefault="00781B3B" w:rsidP="00C772F6">
      <w:r>
        <w:separator/>
      </w:r>
    </w:p>
  </w:footnote>
  <w:footnote w:type="continuationSeparator" w:id="0">
    <w:p w14:paraId="10BF50AE" w14:textId="77777777" w:rsidR="00781B3B" w:rsidRDefault="00781B3B" w:rsidP="00C772F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DF1A48"/>
    <w:multiLevelType w:val="multilevel"/>
    <w:tmpl w:val="EAAAFF0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39171D0"/>
    <w:multiLevelType w:val="hybridMultilevel"/>
    <w:tmpl w:val="7F102BDC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510583C"/>
    <w:multiLevelType w:val="hybridMultilevel"/>
    <w:tmpl w:val="E7261C84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0A88335F"/>
    <w:multiLevelType w:val="hybridMultilevel"/>
    <w:tmpl w:val="0F3A83A6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0B043EFB"/>
    <w:multiLevelType w:val="hybridMultilevel"/>
    <w:tmpl w:val="27CC46B2"/>
    <w:lvl w:ilvl="0" w:tplc="1E8EA060">
      <w:start w:val="1"/>
      <w:numFmt w:val="decimal"/>
      <w:suff w:val="space"/>
      <w:lvlText w:val="[%1]"/>
      <w:lvlJc w:val="left"/>
      <w:pPr>
        <w:ind w:left="709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0C54184C"/>
    <w:multiLevelType w:val="multilevel"/>
    <w:tmpl w:val="85C2DD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 w15:restartNumberingAfterBreak="0">
    <w:nsid w:val="0CE72B0D"/>
    <w:multiLevelType w:val="hybridMultilevel"/>
    <w:tmpl w:val="25FC80A8"/>
    <w:lvl w:ilvl="0" w:tplc="58A6613E">
      <w:start w:val="1"/>
      <w:numFmt w:val="decimal"/>
      <w:suff w:val="space"/>
      <w:lvlText w:val="[%1]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0E725A17"/>
    <w:multiLevelType w:val="hybridMultilevel"/>
    <w:tmpl w:val="5DD090F2"/>
    <w:lvl w:ilvl="0" w:tplc="FD9CE710">
      <w:start w:val="1"/>
      <w:numFmt w:val="bullet"/>
      <w:pStyle w:val="a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FAB4D4E"/>
    <w:multiLevelType w:val="multilevel"/>
    <w:tmpl w:val="CFBA9B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0FBA7BB0"/>
    <w:multiLevelType w:val="hybridMultilevel"/>
    <w:tmpl w:val="FC108864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15896401"/>
    <w:multiLevelType w:val="multilevel"/>
    <w:tmpl w:val="A7F6FD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170A0AA1"/>
    <w:multiLevelType w:val="hybridMultilevel"/>
    <w:tmpl w:val="23B407AC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17DD23BE"/>
    <w:multiLevelType w:val="multilevel"/>
    <w:tmpl w:val="CECCEB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3" w15:restartNumberingAfterBreak="0">
    <w:nsid w:val="1AB12AD1"/>
    <w:multiLevelType w:val="multilevel"/>
    <w:tmpl w:val="ABFEAC9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1D711D0F"/>
    <w:multiLevelType w:val="multilevel"/>
    <w:tmpl w:val="E1F88262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24D40F3A"/>
    <w:multiLevelType w:val="hybridMultilevel"/>
    <w:tmpl w:val="3E06CAC8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25281E1D"/>
    <w:multiLevelType w:val="multilevel"/>
    <w:tmpl w:val="F4BC69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28626B9B"/>
    <w:multiLevelType w:val="hybridMultilevel"/>
    <w:tmpl w:val="6F4C1622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31B53701"/>
    <w:multiLevelType w:val="multilevel"/>
    <w:tmpl w:val="BCD6D7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33045F13"/>
    <w:multiLevelType w:val="hybridMultilevel"/>
    <w:tmpl w:val="2BE07A96"/>
    <w:lvl w:ilvl="0" w:tplc="7040D830">
      <w:start w:val="1"/>
      <w:numFmt w:val="decimal"/>
      <w:pStyle w:val="1"/>
      <w:suff w:val="space"/>
      <w:lvlText w:val="%1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40D0AC2"/>
    <w:multiLevelType w:val="multilevel"/>
    <w:tmpl w:val="DB8ADF7C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3DE83191"/>
    <w:multiLevelType w:val="multilevel"/>
    <w:tmpl w:val="80BE6C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2" w15:restartNumberingAfterBreak="0">
    <w:nsid w:val="418559AB"/>
    <w:multiLevelType w:val="multilevel"/>
    <w:tmpl w:val="8E4471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3" w15:restartNumberingAfterBreak="0">
    <w:nsid w:val="41E542D0"/>
    <w:multiLevelType w:val="hybridMultilevel"/>
    <w:tmpl w:val="24B6C174"/>
    <w:lvl w:ilvl="0" w:tplc="4E86BAB8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421A0F1B"/>
    <w:multiLevelType w:val="hybridMultilevel"/>
    <w:tmpl w:val="6C661126"/>
    <w:lvl w:ilvl="0" w:tplc="E144A2A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3B81B4B"/>
    <w:multiLevelType w:val="hybridMultilevel"/>
    <w:tmpl w:val="7C24EBC4"/>
    <w:lvl w:ilvl="0" w:tplc="593A8FE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9EA6C67"/>
    <w:multiLevelType w:val="multilevel"/>
    <w:tmpl w:val="E3A8676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4B584571"/>
    <w:multiLevelType w:val="multilevel"/>
    <w:tmpl w:val="99528B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51BA197C"/>
    <w:multiLevelType w:val="hybridMultilevel"/>
    <w:tmpl w:val="0D7EEABE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 w15:restartNumberingAfterBreak="0">
    <w:nsid w:val="56A06E09"/>
    <w:multiLevelType w:val="multilevel"/>
    <w:tmpl w:val="4D2850C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59513FB0"/>
    <w:multiLevelType w:val="multilevel"/>
    <w:tmpl w:val="DD5EDA84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1" w15:restartNumberingAfterBreak="0">
    <w:nsid w:val="5F8F4388"/>
    <w:multiLevelType w:val="hybridMultilevel"/>
    <w:tmpl w:val="4F4EC11A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2" w15:restartNumberingAfterBreak="0">
    <w:nsid w:val="5F952AF5"/>
    <w:multiLevelType w:val="multilevel"/>
    <w:tmpl w:val="79AE86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 w15:restartNumberingAfterBreak="0">
    <w:nsid w:val="614439B4"/>
    <w:multiLevelType w:val="multilevel"/>
    <w:tmpl w:val="FB4417A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 w15:restartNumberingAfterBreak="0">
    <w:nsid w:val="66936E00"/>
    <w:multiLevelType w:val="hybridMultilevel"/>
    <w:tmpl w:val="229E658C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5" w15:restartNumberingAfterBreak="0">
    <w:nsid w:val="67B72EA9"/>
    <w:multiLevelType w:val="multilevel"/>
    <w:tmpl w:val="7048184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 w15:restartNumberingAfterBreak="0">
    <w:nsid w:val="6932695B"/>
    <w:multiLevelType w:val="multilevel"/>
    <w:tmpl w:val="20469C00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 w15:restartNumberingAfterBreak="0">
    <w:nsid w:val="6AE238D7"/>
    <w:multiLevelType w:val="hybridMultilevel"/>
    <w:tmpl w:val="9F2850FA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8" w15:restartNumberingAfterBreak="0">
    <w:nsid w:val="6DDC618D"/>
    <w:multiLevelType w:val="hybridMultilevel"/>
    <w:tmpl w:val="DD024FA0"/>
    <w:lvl w:ilvl="0" w:tplc="593A8FE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F2B24BB"/>
    <w:multiLevelType w:val="multilevel"/>
    <w:tmpl w:val="9D703E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0" w15:restartNumberingAfterBreak="0">
    <w:nsid w:val="70095C50"/>
    <w:multiLevelType w:val="multilevel"/>
    <w:tmpl w:val="6BEA5C1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1" w15:restartNumberingAfterBreak="0">
    <w:nsid w:val="75E94AF2"/>
    <w:multiLevelType w:val="hybridMultilevel"/>
    <w:tmpl w:val="A698C3DE"/>
    <w:lvl w:ilvl="0" w:tplc="593A8FE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6810E32"/>
    <w:multiLevelType w:val="multilevel"/>
    <w:tmpl w:val="7E90FCA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3" w15:restartNumberingAfterBreak="0">
    <w:nsid w:val="78146718"/>
    <w:multiLevelType w:val="multilevel"/>
    <w:tmpl w:val="C47667F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 w15:restartNumberingAfterBreak="0">
    <w:nsid w:val="78BE51D6"/>
    <w:multiLevelType w:val="hybridMultilevel"/>
    <w:tmpl w:val="669CD542"/>
    <w:lvl w:ilvl="0" w:tplc="65722ECC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A0611E8"/>
    <w:multiLevelType w:val="multilevel"/>
    <w:tmpl w:val="6CDA56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6" w15:restartNumberingAfterBreak="0">
    <w:nsid w:val="7E3E535D"/>
    <w:multiLevelType w:val="multilevel"/>
    <w:tmpl w:val="C9A0B8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30"/>
  </w:num>
  <w:num w:numId="2">
    <w:abstractNumId w:val="19"/>
  </w:num>
  <w:num w:numId="3">
    <w:abstractNumId w:val="7"/>
  </w:num>
  <w:num w:numId="4">
    <w:abstractNumId w:val="0"/>
  </w:num>
  <w:num w:numId="5">
    <w:abstractNumId w:val="44"/>
  </w:num>
  <w:num w:numId="6">
    <w:abstractNumId w:val="13"/>
  </w:num>
  <w:num w:numId="7">
    <w:abstractNumId w:val="10"/>
  </w:num>
  <w:num w:numId="8">
    <w:abstractNumId w:val="36"/>
  </w:num>
  <w:num w:numId="9">
    <w:abstractNumId w:val="45"/>
  </w:num>
  <w:num w:numId="10">
    <w:abstractNumId w:val="24"/>
  </w:num>
  <w:num w:numId="11">
    <w:abstractNumId w:val="8"/>
  </w:num>
  <w:num w:numId="12">
    <w:abstractNumId w:val="25"/>
  </w:num>
  <w:num w:numId="13">
    <w:abstractNumId w:val="27"/>
  </w:num>
  <w:num w:numId="14">
    <w:abstractNumId w:val="41"/>
  </w:num>
  <w:num w:numId="15">
    <w:abstractNumId w:val="16"/>
  </w:num>
  <w:num w:numId="16">
    <w:abstractNumId w:val="38"/>
  </w:num>
  <w:num w:numId="17">
    <w:abstractNumId w:val="29"/>
  </w:num>
  <w:num w:numId="18">
    <w:abstractNumId w:val="4"/>
  </w:num>
  <w:num w:numId="19">
    <w:abstractNumId w:val="6"/>
  </w:num>
  <w:num w:numId="20">
    <w:abstractNumId w:val="43"/>
  </w:num>
  <w:num w:numId="21">
    <w:abstractNumId w:val="22"/>
  </w:num>
  <w:num w:numId="22">
    <w:abstractNumId w:val="37"/>
  </w:num>
  <w:num w:numId="23">
    <w:abstractNumId w:val="1"/>
  </w:num>
  <w:num w:numId="24">
    <w:abstractNumId w:val="5"/>
  </w:num>
  <w:num w:numId="25">
    <w:abstractNumId w:val="42"/>
  </w:num>
  <w:num w:numId="26">
    <w:abstractNumId w:val="9"/>
  </w:num>
  <w:num w:numId="27">
    <w:abstractNumId w:val="11"/>
  </w:num>
  <w:num w:numId="28">
    <w:abstractNumId w:val="39"/>
  </w:num>
  <w:num w:numId="29">
    <w:abstractNumId w:val="46"/>
  </w:num>
  <w:num w:numId="30">
    <w:abstractNumId w:val="14"/>
  </w:num>
  <w:num w:numId="31">
    <w:abstractNumId w:val="21"/>
  </w:num>
  <w:num w:numId="32">
    <w:abstractNumId w:val="20"/>
  </w:num>
  <w:num w:numId="33">
    <w:abstractNumId w:val="12"/>
  </w:num>
  <w:num w:numId="34">
    <w:abstractNumId w:val="3"/>
  </w:num>
  <w:num w:numId="35">
    <w:abstractNumId w:val="28"/>
  </w:num>
  <w:num w:numId="36">
    <w:abstractNumId w:val="35"/>
  </w:num>
  <w:num w:numId="37">
    <w:abstractNumId w:val="34"/>
  </w:num>
  <w:num w:numId="38">
    <w:abstractNumId w:val="32"/>
  </w:num>
  <w:num w:numId="39">
    <w:abstractNumId w:val="18"/>
  </w:num>
  <w:num w:numId="40">
    <w:abstractNumId w:val="26"/>
  </w:num>
  <w:num w:numId="41">
    <w:abstractNumId w:val="15"/>
  </w:num>
  <w:num w:numId="42">
    <w:abstractNumId w:val="2"/>
  </w:num>
  <w:num w:numId="43">
    <w:abstractNumId w:val="31"/>
  </w:num>
  <w:num w:numId="44">
    <w:abstractNumId w:val="33"/>
  </w:num>
  <w:num w:numId="45">
    <w:abstractNumId w:val="17"/>
  </w:num>
  <w:num w:numId="46">
    <w:abstractNumId w:val="40"/>
  </w:num>
  <w:num w:numId="47">
    <w:abstractNumId w:val="23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7F85"/>
    <w:rsid w:val="00005796"/>
    <w:rsid w:val="0000782F"/>
    <w:rsid w:val="00011975"/>
    <w:rsid w:val="00016B3C"/>
    <w:rsid w:val="00020865"/>
    <w:rsid w:val="0002308C"/>
    <w:rsid w:val="0003040F"/>
    <w:rsid w:val="00034FC7"/>
    <w:rsid w:val="00042B43"/>
    <w:rsid w:val="00046CEA"/>
    <w:rsid w:val="000477FF"/>
    <w:rsid w:val="00053634"/>
    <w:rsid w:val="00053AE2"/>
    <w:rsid w:val="00057B1D"/>
    <w:rsid w:val="00060613"/>
    <w:rsid w:val="00061309"/>
    <w:rsid w:val="000670C2"/>
    <w:rsid w:val="0007405E"/>
    <w:rsid w:val="00074D77"/>
    <w:rsid w:val="00084E27"/>
    <w:rsid w:val="000873FC"/>
    <w:rsid w:val="000876F1"/>
    <w:rsid w:val="0009523D"/>
    <w:rsid w:val="00095658"/>
    <w:rsid w:val="000A6458"/>
    <w:rsid w:val="000B172F"/>
    <w:rsid w:val="000B2357"/>
    <w:rsid w:val="000B25F4"/>
    <w:rsid w:val="000B27CF"/>
    <w:rsid w:val="000B6356"/>
    <w:rsid w:val="000B6E43"/>
    <w:rsid w:val="000B71D8"/>
    <w:rsid w:val="000D5107"/>
    <w:rsid w:val="000E4C3D"/>
    <w:rsid w:val="00100E25"/>
    <w:rsid w:val="00101B63"/>
    <w:rsid w:val="00102EE4"/>
    <w:rsid w:val="001135C6"/>
    <w:rsid w:val="001139CB"/>
    <w:rsid w:val="00115161"/>
    <w:rsid w:val="00117932"/>
    <w:rsid w:val="00117FC9"/>
    <w:rsid w:val="00120B14"/>
    <w:rsid w:val="00120B75"/>
    <w:rsid w:val="0013184E"/>
    <w:rsid w:val="0013357A"/>
    <w:rsid w:val="00135934"/>
    <w:rsid w:val="00136299"/>
    <w:rsid w:val="00141D0A"/>
    <w:rsid w:val="001445A8"/>
    <w:rsid w:val="00152F94"/>
    <w:rsid w:val="00156B8D"/>
    <w:rsid w:val="0016561E"/>
    <w:rsid w:val="00172BA0"/>
    <w:rsid w:val="0017761D"/>
    <w:rsid w:val="00180B19"/>
    <w:rsid w:val="00181F0D"/>
    <w:rsid w:val="00186748"/>
    <w:rsid w:val="00191FA4"/>
    <w:rsid w:val="00194320"/>
    <w:rsid w:val="001A0293"/>
    <w:rsid w:val="001A661D"/>
    <w:rsid w:val="001A7F85"/>
    <w:rsid w:val="001B13C9"/>
    <w:rsid w:val="001B328F"/>
    <w:rsid w:val="001B68D2"/>
    <w:rsid w:val="001B76A8"/>
    <w:rsid w:val="001C5098"/>
    <w:rsid w:val="001C5122"/>
    <w:rsid w:val="001D3CB9"/>
    <w:rsid w:val="001D4074"/>
    <w:rsid w:val="001D5A01"/>
    <w:rsid w:val="001D7624"/>
    <w:rsid w:val="001E5D2E"/>
    <w:rsid w:val="001F46B1"/>
    <w:rsid w:val="001F556F"/>
    <w:rsid w:val="001F7286"/>
    <w:rsid w:val="00207019"/>
    <w:rsid w:val="00210E18"/>
    <w:rsid w:val="00213711"/>
    <w:rsid w:val="002141A5"/>
    <w:rsid w:val="00231449"/>
    <w:rsid w:val="00233481"/>
    <w:rsid w:val="00246548"/>
    <w:rsid w:val="002478AF"/>
    <w:rsid w:val="00253F88"/>
    <w:rsid w:val="00255EEE"/>
    <w:rsid w:val="0025756E"/>
    <w:rsid w:val="00261704"/>
    <w:rsid w:val="00261B18"/>
    <w:rsid w:val="00267B29"/>
    <w:rsid w:val="00273B31"/>
    <w:rsid w:val="00286D5C"/>
    <w:rsid w:val="00293462"/>
    <w:rsid w:val="00296F9E"/>
    <w:rsid w:val="002975A7"/>
    <w:rsid w:val="002A5E38"/>
    <w:rsid w:val="002A5FCB"/>
    <w:rsid w:val="002B18F3"/>
    <w:rsid w:val="002C5793"/>
    <w:rsid w:val="002D732E"/>
    <w:rsid w:val="002E6760"/>
    <w:rsid w:val="002E7134"/>
    <w:rsid w:val="002F2FB9"/>
    <w:rsid w:val="002F3E8E"/>
    <w:rsid w:val="002F6067"/>
    <w:rsid w:val="00304976"/>
    <w:rsid w:val="003058AF"/>
    <w:rsid w:val="00307D8F"/>
    <w:rsid w:val="00311907"/>
    <w:rsid w:val="00317CBE"/>
    <w:rsid w:val="00324F79"/>
    <w:rsid w:val="00325EB2"/>
    <w:rsid w:val="00346274"/>
    <w:rsid w:val="00347E08"/>
    <w:rsid w:val="0036123D"/>
    <w:rsid w:val="00362F2A"/>
    <w:rsid w:val="003642BE"/>
    <w:rsid w:val="00374191"/>
    <w:rsid w:val="00376514"/>
    <w:rsid w:val="0038061A"/>
    <w:rsid w:val="00383E21"/>
    <w:rsid w:val="003864CC"/>
    <w:rsid w:val="00392447"/>
    <w:rsid w:val="003A26EF"/>
    <w:rsid w:val="003A43BB"/>
    <w:rsid w:val="003A606D"/>
    <w:rsid w:val="003C0687"/>
    <w:rsid w:val="003C1354"/>
    <w:rsid w:val="003D1E39"/>
    <w:rsid w:val="003D2EFF"/>
    <w:rsid w:val="003E05B1"/>
    <w:rsid w:val="003E15E3"/>
    <w:rsid w:val="003E3DF3"/>
    <w:rsid w:val="003E6539"/>
    <w:rsid w:val="003F3FD6"/>
    <w:rsid w:val="0040112F"/>
    <w:rsid w:val="00402171"/>
    <w:rsid w:val="00406C27"/>
    <w:rsid w:val="00410CF4"/>
    <w:rsid w:val="00417D3F"/>
    <w:rsid w:val="00425093"/>
    <w:rsid w:val="00437251"/>
    <w:rsid w:val="004427D5"/>
    <w:rsid w:val="004444C3"/>
    <w:rsid w:val="00445853"/>
    <w:rsid w:val="0044660E"/>
    <w:rsid w:val="00447420"/>
    <w:rsid w:val="004476E8"/>
    <w:rsid w:val="00451C23"/>
    <w:rsid w:val="00456179"/>
    <w:rsid w:val="004577F1"/>
    <w:rsid w:val="004618FA"/>
    <w:rsid w:val="00467813"/>
    <w:rsid w:val="00470767"/>
    <w:rsid w:val="00470D8F"/>
    <w:rsid w:val="00476A55"/>
    <w:rsid w:val="00481CA7"/>
    <w:rsid w:val="004842AB"/>
    <w:rsid w:val="0048522E"/>
    <w:rsid w:val="00492BF4"/>
    <w:rsid w:val="0049301C"/>
    <w:rsid w:val="00495403"/>
    <w:rsid w:val="004A08DD"/>
    <w:rsid w:val="004C5368"/>
    <w:rsid w:val="004C6C43"/>
    <w:rsid w:val="004D5192"/>
    <w:rsid w:val="004E171E"/>
    <w:rsid w:val="004E6C3D"/>
    <w:rsid w:val="004F057D"/>
    <w:rsid w:val="004F4065"/>
    <w:rsid w:val="0050287E"/>
    <w:rsid w:val="00507548"/>
    <w:rsid w:val="00512FBE"/>
    <w:rsid w:val="00512FDC"/>
    <w:rsid w:val="00513080"/>
    <w:rsid w:val="00514090"/>
    <w:rsid w:val="00514C13"/>
    <w:rsid w:val="00514F07"/>
    <w:rsid w:val="005249B9"/>
    <w:rsid w:val="0052564F"/>
    <w:rsid w:val="00525CA7"/>
    <w:rsid w:val="005301B5"/>
    <w:rsid w:val="005315C7"/>
    <w:rsid w:val="00540496"/>
    <w:rsid w:val="00545C9E"/>
    <w:rsid w:val="0055535D"/>
    <w:rsid w:val="00557B89"/>
    <w:rsid w:val="00557E3C"/>
    <w:rsid w:val="0056256A"/>
    <w:rsid w:val="0056327F"/>
    <w:rsid w:val="00564A1B"/>
    <w:rsid w:val="00565321"/>
    <w:rsid w:val="005708AA"/>
    <w:rsid w:val="005769D4"/>
    <w:rsid w:val="00576E34"/>
    <w:rsid w:val="0058388A"/>
    <w:rsid w:val="00591F0A"/>
    <w:rsid w:val="0059633B"/>
    <w:rsid w:val="005978A4"/>
    <w:rsid w:val="005B3DEC"/>
    <w:rsid w:val="005B6839"/>
    <w:rsid w:val="005C6335"/>
    <w:rsid w:val="005D3EF5"/>
    <w:rsid w:val="005D55DA"/>
    <w:rsid w:val="005D6BEB"/>
    <w:rsid w:val="005E2D13"/>
    <w:rsid w:val="005E66AE"/>
    <w:rsid w:val="005F53D7"/>
    <w:rsid w:val="005F6636"/>
    <w:rsid w:val="006066A1"/>
    <w:rsid w:val="006141DA"/>
    <w:rsid w:val="00616191"/>
    <w:rsid w:val="006216D4"/>
    <w:rsid w:val="00632CEA"/>
    <w:rsid w:val="00645CAB"/>
    <w:rsid w:val="00645FD2"/>
    <w:rsid w:val="00652728"/>
    <w:rsid w:val="0065559B"/>
    <w:rsid w:val="00655DA7"/>
    <w:rsid w:val="00665C09"/>
    <w:rsid w:val="006734C5"/>
    <w:rsid w:val="006770D1"/>
    <w:rsid w:val="00677CCB"/>
    <w:rsid w:val="00677E84"/>
    <w:rsid w:val="006825D5"/>
    <w:rsid w:val="006833A8"/>
    <w:rsid w:val="006840FA"/>
    <w:rsid w:val="00685666"/>
    <w:rsid w:val="00685A66"/>
    <w:rsid w:val="00685D49"/>
    <w:rsid w:val="00690419"/>
    <w:rsid w:val="0069476A"/>
    <w:rsid w:val="006A365E"/>
    <w:rsid w:val="006A5BB6"/>
    <w:rsid w:val="006B68F1"/>
    <w:rsid w:val="006B7C9C"/>
    <w:rsid w:val="006D320E"/>
    <w:rsid w:val="006D63F9"/>
    <w:rsid w:val="006E0B33"/>
    <w:rsid w:val="006E2052"/>
    <w:rsid w:val="006E2152"/>
    <w:rsid w:val="006E21EE"/>
    <w:rsid w:val="006E242B"/>
    <w:rsid w:val="006F1048"/>
    <w:rsid w:val="006F28B0"/>
    <w:rsid w:val="006F414D"/>
    <w:rsid w:val="006F5508"/>
    <w:rsid w:val="006F6469"/>
    <w:rsid w:val="00704FD8"/>
    <w:rsid w:val="00710387"/>
    <w:rsid w:val="00715637"/>
    <w:rsid w:val="007200C9"/>
    <w:rsid w:val="00731093"/>
    <w:rsid w:val="00731684"/>
    <w:rsid w:val="00731A59"/>
    <w:rsid w:val="00733998"/>
    <w:rsid w:val="00746E70"/>
    <w:rsid w:val="00757D62"/>
    <w:rsid w:val="00764E08"/>
    <w:rsid w:val="00766769"/>
    <w:rsid w:val="00771D02"/>
    <w:rsid w:val="007724F5"/>
    <w:rsid w:val="00774E31"/>
    <w:rsid w:val="00781B3B"/>
    <w:rsid w:val="00790FC4"/>
    <w:rsid w:val="00791F9D"/>
    <w:rsid w:val="00793936"/>
    <w:rsid w:val="00794387"/>
    <w:rsid w:val="007A57CB"/>
    <w:rsid w:val="007A6C6B"/>
    <w:rsid w:val="007A7122"/>
    <w:rsid w:val="007B201C"/>
    <w:rsid w:val="007B50A5"/>
    <w:rsid w:val="007B5F63"/>
    <w:rsid w:val="007C3A9A"/>
    <w:rsid w:val="007C3C34"/>
    <w:rsid w:val="007D274E"/>
    <w:rsid w:val="007D278A"/>
    <w:rsid w:val="007E45A2"/>
    <w:rsid w:val="007E7EF0"/>
    <w:rsid w:val="00811370"/>
    <w:rsid w:val="00820855"/>
    <w:rsid w:val="008240BD"/>
    <w:rsid w:val="00824774"/>
    <w:rsid w:val="00825EC0"/>
    <w:rsid w:val="008260F4"/>
    <w:rsid w:val="0082676A"/>
    <w:rsid w:val="008327BE"/>
    <w:rsid w:val="00832B8F"/>
    <w:rsid w:val="0083500C"/>
    <w:rsid w:val="0084068F"/>
    <w:rsid w:val="00840EF8"/>
    <w:rsid w:val="008528F0"/>
    <w:rsid w:val="00866D87"/>
    <w:rsid w:val="00866EA7"/>
    <w:rsid w:val="00866F78"/>
    <w:rsid w:val="00871E65"/>
    <w:rsid w:val="0087248B"/>
    <w:rsid w:val="00881A17"/>
    <w:rsid w:val="008836CA"/>
    <w:rsid w:val="00884C42"/>
    <w:rsid w:val="0088699F"/>
    <w:rsid w:val="008873E3"/>
    <w:rsid w:val="00891210"/>
    <w:rsid w:val="008A2A04"/>
    <w:rsid w:val="008A2E36"/>
    <w:rsid w:val="008A6E61"/>
    <w:rsid w:val="008B0433"/>
    <w:rsid w:val="008B293A"/>
    <w:rsid w:val="008B463C"/>
    <w:rsid w:val="008B7861"/>
    <w:rsid w:val="008C0D40"/>
    <w:rsid w:val="008D052B"/>
    <w:rsid w:val="008D077E"/>
    <w:rsid w:val="008D4FE1"/>
    <w:rsid w:val="008D56BF"/>
    <w:rsid w:val="008E5364"/>
    <w:rsid w:val="008F0F6F"/>
    <w:rsid w:val="008F10D2"/>
    <w:rsid w:val="008F1BD0"/>
    <w:rsid w:val="008F263E"/>
    <w:rsid w:val="008F3203"/>
    <w:rsid w:val="00900709"/>
    <w:rsid w:val="00903F3C"/>
    <w:rsid w:val="00912233"/>
    <w:rsid w:val="00912C88"/>
    <w:rsid w:val="009135BB"/>
    <w:rsid w:val="009151AD"/>
    <w:rsid w:val="009200C8"/>
    <w:rsid w:val="00923876"/>
    <w:rsid w:val="00925211"/>
    <w:rsid w:val="0093075B"/>
    <w:rsid w:val="00937A5D"/>
    <w:rsid w:val="00942227"/>
    <w:rsid w:val="00956D93"/>
    <w:rsid w:val="00957669"/>
    <w:rsid w:val="00962D48"/>
    <w:rsid w:val="0096697F"/>
    <w:rsid w:val="00972199"/>
    <w:rsid w:val="00974746"/>
    <w:rsid w:val="00977020"/>
    <w:rsid w:val="0097745A"/>
    <w:rsid w:val="00980421"/>
    <w:rsid w:val="009836CA"/>
    <w:rsid w:val="009866F7"/>
    <w:rsid w:val="0099641D"/>
    <w:rsid w:val="009A2A6C"/>
    <w:rsid w:val="009A4BB9"/>
    <w:rsid w:val="009B0A97"/>
    <w:rsid w:val="009B1FB7"/>
    <w:rsid w:val="009B336F"/>
    <w:rsid w:val="009B580D"/>
    <w:rsid w:val="009C2899"/>
    <w:rsid w:val="009C5641"/>
    <w:rsid w:val="009D2AD6"/>
    <w:rsid w:val="009D3246"/>
    <w:rsid w:val="009D55CC"/>
    <w:rsid w:val="009F3074"/>
    <w:rsid w:val="00A067CC"/>
    <w:rsid w:val="00A15FF7"/>
    <w:rsid w:val="00A20963"/>
    <w:rsid w:val="00A2535D"/>
    <w:rsid w:val="00A2632E"/>
    <w:rsid w:val="00A4229C"/>
    <w:rsid w:val="00A46CCB"/>
    <w:rsid w:val="00A5539A"/>
    <w:rsid w:val="00A6572F"/>
    <w:rsid w:val="00A65FCB"/>
    <w:rsid w:val="00A675DD"/>
    <w:rsid w:val="00A705F1"/>
    <w:rsid w:val="00A7086A"/>
    <w:rsid w:val="00A76209"/>
    <w:rsid w:val="00A82499"/>
    <w:rsid w:val="00A8509F"/>
    <w:rsid w:val="00A86E1E"/>
    <w:rsid w:val="00A90516"/>
    <w:rsid w:val="00A9258B"/>
    <w:rsid w:val="00AA476F"/>
    <w:rsid w:val="00AB21BF"/>
    <w:rsid w:val="00AC62C9"/>
    <w:rsid w:val="00AC7007"/>
    <w:rsid w:val="00AC7DF3"/>
    <w:rsid w:val="00AD0898"/>
    <w:rsid w:val="00AD0B9F"/>
    <w:rsid w:val="00AD7552"/>
    <w:rsid w:val="00AE0D59"/>
    <w:rsid w:val="00AE11DA"/>
    <w:rsid w:val="00AE17A2"/>
    <w:rsid w:val="00B0312B"/>
    <w:rsid w:val="00B123E6"/>
    <w:rsid w:val="00B12F7A"/>
    <w:rsid w:val="00B14F79"/>
    <w:rsid w:val="00B23F5C"/>
    <w:rsid w:val="00B25705"/>
    <w:rsid w:val="00B273C5"/>
    <w:rsid w:val="00B3690F"/>
    <w:rsid w:val="00B42F42"/>
    <w:rsid w:val="00B451B9"/>
    <w:rsid w:val="00B47A2A"/>
    <w:rsid w:val="00B52BCB"/>
    <w:rsid w:val="00B60AFA"/>
    <w:rsid w:val="00B60C8A"/>
    <w:rsid w:val="00B81417"/>
    <w:rsid w:val="00B817B3"/>
    <w:rsid w:val="00B86A66"/>
    <w:rsid w:val="00B90251"/>
    <w:rsid w:val="00B94F85"/>
    <w:rsid w:val="00B95198"/>
    <w:rsid w:val="00B97C45"/>
    <w:rsid w:val="00B97EFE"/>
    <w:rsid w:val="00BA37E0"/>
    <w:rsid w:val="00BA5F1B"/>
    <w:rsid w:val="00BB4F40"/>
    <w:rsid w:val="00BB6B12"/>
    <w:rsid w:val="00BB7042"/>
    <w:rsid w:val="00BC7D01"/>
    <w:rsid w:val="00BD2F37"/>
    <w:rsid w:val="00BE30E5"/>
    <w:rsid w:val="00BF157B"/>
    <w:rsid w:val="00BF2597"/>
    <w:rsid w:val="00BF3C26"/>
    <w:rsid w:val="00BF6228"/>
    <w:rsid w:val="00BF6AA6"/>
    <w:rsid w:val="00C04206"/>
    <w:rsid w:val="00C04BD5"/>
    <w:rsid w:val="00C123FF"/>
    <w:rsid w:val="00C12E97"/>
    <w:rsid w:val="00C13719"/>
    <w:rsid w:val="00C2005C"/>
    <w:rsid w:val="00C21A40"/>
    <w:rsid w:val="00C22B37"/>
    <w:rsid w:val="00C23DD2"/>
    <w:rsid w:val="00C320B0"/>
    <w:rsid w:val="00C3733B"/>
    <w:rsid w:val="00C50313"/>
    <w:rsid w:val="00C54635"/>
    <w:rsid w:val="00C579D0"/>
    <w:rsid w:val="00C6141A"/>
    <w:rsid w:val="00C70A83"/>
    <w:rsid w:val="00C73B46"/>
    <w:rsid w:val="00C73DF8"/>
    <w:rsid w:val="00C73E70"/>
    <w:rsid w:val="00C744E7"/>
    <w:rsid w:val="00C74DBD"/>
    <w:rsid w:val="00C772F6"/>
    <w:rsid w:val="00C83A1F"/>
    <w:rsid w:val="00C85DAD"/>
    <w:rsid w:val="00C860DD"/>
    <w:rsid w:val="00C86AB6"/>
    <w:rsid w:val="00C90107"/>
    <w:rsid w:val="00C90E10"/>
    <w:rsid w:val="00C92D75"/>
    <w:rsid w:val="00CA374B"/>
    <w:rsid w:val="00CB18C8"/>
    <w:rsid w:val="00CB605B"/>
    <w:rsid w:val="00CC589D"/>
    <w:rsid w:val="00CD46F3"/>
    <w:rsid w:val="00CE091C"/>
    <w:rsid w:val="00CE322D"/>
    <w:rsid w:val="00CE4C42"/>
    <w:rsid w:val="00CF765E"/>
    <w:rsid w:val="00D005EB"/>
    <w:rsid w:val="00D05507"/>
    <w:rsid w:val="00D0671C"/>
    <w:rsid w:val="00D10549"/>
    <w:rsid w:val="00D11EEC"/>
    <w:rsid w:val="00D123B7"/>
    <w:rsid w:val="00D1288B"/>
    <w:rsid w:val="00D14C65"/>
    <w:rsid w:val="00D2105F"/>
    <w:rsid w:val="00D24967"/>
    <w:rsid w:val="00D34E45"/>
    <w:rsid w:val="00D35188"/>
    <w:rsid w:val="00D41A05"/>
    <w:rsid w:val="00D52910"/>
    <w:rsid w:val="00D53B25"/>
    <w:rsid w:val="00D5656D"/>
    <w:rsid w:val="00D6036F"/>
    <w:rsid w:val="00D614F6"/>
    <w:rsid w:val="00D64E4E"/>
    <w:rsid w:val="00D722F0"/>
    <w:rsid w:val="00D7255A"/>
    <w:rsid w:val="00D73388"/>
    <w:rsid w:val="00D73EF9"/>
    <w:rsid w:val="00D74F1E"/>
    <w:rsid w:val="00D7703C"/>
    <w:rsid w:val="00D82CE6"/>
    <w:rsid w:val="00D85FE2"/>
    <w:rsid w:val="00DA1A09"/>
    <w:rsid w:val="00DA26E1"/>
    <w:rsid w:val="00DB08D3"/>
    <w:rsid w:val="00DB60BE"/>
    <w:rsid w:val="00DB754A"/>
    <w:rsid w:val="00DC01A0"/>
    <w:rsid w:val="00DC1641"/>
    <w:rsid w:val="00DC4927"/>
    <w:rsid w:val="00DD3C30"/>
    <w:rsid w:val="00DE15C9"/>
    <w:rsid w:val="00DE30E7"/>
    <w:rsid w:val="00E00937"/>
    <w:rsid w:val="00E01F30"/>
    <w:rsid w:val="00E1046A"/>
    <w:rsid w:val="00E12D70"/>
    <w:rsid w:val="00E17016"/>
    <w:rsid w:val="00E22D3A"/>
    <w:rsid w:val="00E30396"/>
    <w:rsid w:val="00E31F29"/>
    <w:rsid w:val="00E35928"/>
    <w:rsid w:val="00E35B9B"/>
    <w:rsid w:val="00E601DB"/>
    <w:rsid w:val="00E63834"/>
    <w:rsid w:val="00E715C7"/>
    <w:rsid w:val="00E723B7"/>
    <w:rsid w:val="00E74751"/>
    <w:rsid w:val="00E76787"/>
    <w:rsid w:val="00E81EB4"/>
    <w:rsid w:val="00E83F24"/>
    <w:rsid w:val="00E83FD6"/>
    <w:rsid w:val="00E931F8"/>
    <w:rsid w:val="00E9666F"/>
    <w:rsid w:val="00EA05B4"/>
    <w:rsid w:val="00EA32F6"/>
    <w:rsid w:val="00EA34CE"/>
    <w:rsid w:val="00EB41D7"/>
    <w:rsid w:val="00EB7AC3"/>
    <w:rsid w:val="00EC1D2E"/>
    <w:rsid w:val="00EC3257"/>
    <w:rsid w:val="00EC3FF7"/>
    <w:rsid w:val="00EC4323"/>
    <w:rsid w:val="00EC4F0E"/>
    <w:rsid w:val="00ED2462"/>
    <w:rsid w:val="00ED4A1A"/>
    <w:rsid w:val="00ED5059"/>
    <w:rsid w:val="00ED5852"/>
    <w:rsid w:val="00ED6E92"/>
    <w:rsid w:val="00ED76E6"/>
    <w:rsid w:val="00EE24C3"/>
    <w:rsid w:val="00EE256F"/>
    <w:rsid w:val="00EE2B18"/>
    <w:rsid w:val="00EE4BD5"/>
    <w:rsid w:val="00EE7AE7"/>
    <w:rsid w:val="00EF10A5"/>
    <w:rsid w:val="00EF44D7"/>
    <w:rsid w:val="00EF46DF"/>
    <w:rsid w:val="00EF7E00"/>
    <w:rsid w:val="00F07BAA"/>
    <w:rsid w:val="00F119EC"/>
    <w:rsid w:val="00F15B6B"/>
    <w:rsid w:val="00F25B29"/>
    <w:rsid w:val="00F375D6"/>
    <w:rsid w:val="00F40A7A"/>
    <w:rsid w:val="00F44476"/>
    <w:rsid w:val="00F46C88"/>
    <w:rsid w:val="00F52ACE"/>
    <w:rsid w:val="00F61E4B"/>
    <w:rsid w:val="00F71A6F"/>
    <w:rsid w:val="00F73582"/>
    <w:rsid w:val="00F765BB"/>
    <w:rsid w:val="00F769BC"/>
    <w:rsid w:val="00F77484"/>
    <w:rsid w:val="00F904CD"/>
    <w:rsid w:val="00F95EB3"/>
    <w:rsid w:val="00FA31FA"/>
    <w:rsid w:val="00FA4507"/>
    <w:rsid w:val="00FA49BF"/>
    <w:rsid w:val="00FA7745"/>
    <w:rsid w:val="00FB4AF8"/>
    <w:rsid w:val="00FB4E45"/>
    <w:rsid w:val="00FB5257"/>
    <w:rsid w:val="00FB5AEE"/>
    <w:rsid w:val="00FC0AD1"/>
    <w:rsid w:val="00FC3D1A"/>
    <w:rsid w:val="00FD3394"/>
    <w:rsid w:val="00FD416B"/>
    <w:rsid w:val="00FD79D3"/>
    <w:rsid w:val="00FE2F9A"/>
    <w:rsid w:val="3F69BB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38D675D2"/>
  <w15:chartTrackingRefBased/>
  <w15:docId w15:val="{EEBF1ED3-8491-4507-BDEC-4C27690499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8509F"/>
    <w:pPr>
      <w:widowControl w:val="0"/>
      <w:suppressAutoHyphens/>
      <w:spacing w:after="0" w:line="276" w:lineRule="auto"/>
      <w:ind w:firstLine="709"/>
      <w:jc w:val="both"/>
    </w:pPr>
    <w:rPr>
      <w:rFonts w:ascii="Times New Roman" w:eastAsia="Microsoft Sans Serif" w:hAnsi="Times New Roman" w:cs="Microsoft Sans Serif"/>
      <w:color w:val="000000"/>
      <w:sz w:val="28"/>
      <w:szCs w:val="24"/>
      <w:lang w:eastAsia="ru-RU" w:bidi="ru-RU"/>
    </w:rPr>
  </w:style>
  <w:style w:type="paragraph" w:styleId="1">
    <w:name w:val="heading 1"/>
    <w:basedOn w:val="a0"/>
    <w:next w:val="a0"/>
    <w:link w:val="10"/>
    <w:autoRedefine/>
    <w:uiPriority w:val="9"/>
    <w:qFormat/>
    <w:rsid w:val="008B293A"/>
    <w:pPr>
      <w:keepNext/>
      <w:keepLines/>
      <w:widowControl/>
      <w:numPr>
        <w:numId w:val="2"/>
      </w:numPr>
      <w:suppressAutoHyphens w:val="0"/>
      <w:spacing w:line="240" w:lineRule="auto"/>
      <w:ind w:left="936" w:hanging="227"/>
      <w:jc w:val="left"/>
      <w:outlineLvl w:val="0"/>
    </w:pPr>
    <w:rPr>
      <w:rFonts w:eastAsiaTheme="majorEastAsia" w:cs="Times New Roman"/>
      <w:b/>
      <w:caps/>
      <w:color w:val="auto"/>
      <w:szCs w:val="28"/>
      <w:lang w:eastAsia="en-US" w:bidi="ar-SA"/>
    </w:rPr>
  </w:style>
  <w:style w:type="paragraph" w:styleId="2">
    <w:name w:val="heading 2"/>
    <w:basedOn w:val="a0"/>
    <w:next w:val="a0"/>
    <w:link w:val="20"/>
    <w:uiPriority w:val="9"/>
    <w:unhideWhenUsed/>
    <w:qFormat/>
    <w:rsid w:val="00514090"/>
    <w:pPr>
      <w:keepNext/>
      <w:keepLines/>
      <w:numPr>
        <w:ilvl w:val="1"/>
        <w:numId w:val="1"/>
      </w:numPr>
      <w:outlineLvl w:val="1"/>
    </w:pPr>
    <w:rPr>
      <w:rFonts w:eastAsiaTheme="majorEastAsia" w:cstheme="majorBidi"/>
      <w:b/>
      <w:color w:val="auto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293462"/>
    <w:pPr>
      <w:keepNext/>
      <w:keepLines/>
      <w:numPr>
        <w:ilvl w:val="2"/>
        <w:numId w:val="1"/>
      </w:numPr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514090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514090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514090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514090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514090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514090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8B293A"/>
    <w:rPr>
      <w:rFonts w:ascii="Times New Roman" w:eastAsiaTheme="majorEastAsia" w:hAnsi="Times New Roman" w:cs="Times New Roman"/>
      <w:b/>
      <w:caps/>
      <w:sz w:val="28"/>
      <w:szCs w:val="28"/>
    </w:rPr>
  </w:style>
  <w:style w:type="paragraph" w:styleId="a4">
    <w:name w:val="header"/>
    <w:basedOn w:val="a0"/>
    <w:link w:val="a5"/>
    <w:uiPriority w:val="99"/>
    <w:unhideWhenUsed/>
    <w:rsid w:val="00C772F6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1"/>
    <w:link w:val="a4"/>
    <w:uiPriority w:val="99"/>
    <w:rsid w:val="00C772F6"/>
    <w:rPr>
      <w:rFonts w:ascii="Times New Roman" w:eastAsia="Microsoft Sans Serif" w:hAnsi="Times New Roman" w:cs="Microsoft Sans Serif"/>
      <w:color w:val="000000"/>
      <w:sz w:val="24"/>
      <w:szCs w:val="24"/>
      <w:lang w:eastAsia="ru-RU" w:bidi="ru-RU"/>
    </w:rPr>
  </w:style>
  <w:style w:type="paragraph" w:styleId="a6">
    <w:name w:val="footer"/>
    <w:basedOn w:val="a0"/>
    <w:link w:val="a7"/>
    <w:uiPriority w:val="99"/>
    <w:unhideWhenUsed/>
    <w:rsid w:val="00C772F6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1"/>
    <w:link w:val="a6"/>
    <w:uiPriority w:val="99"/>
    <w:rsid w:val="00C772F6"/>
    <w:rPr>
      <w:rFonts w:ascii="Times New Roman" w:eastAsia="Microsoft Sans Serif" w:hAnsi="Times New Roman" w:cs="Microsoft Sans Serif"/>
      <w:color w:val="000000"/>
      <w:sz w:val="24"/>
      <w:szCs w:val="24"/>
      <w:lang w:eastAsia="ru-RU" w:bidi="ru-RU"/>
    </w:rPr>
  </w:style>
  <w:style w:type="character" w:customStyle="1" w:styleId="20">
    <w:name w:val="Заголовок 2 Знак"/>
    <w:basedOn w:val="a1"/>
    <w:link w:val="2"/>
    <w:uiPriority w:val="9"/>
    <w:rsid w:val="00514090"/>
    <w:rPr>
      <w:rFonts w:ascii="Times New Roman" w:eastAsiaTheme="majorEastAsia" w:hAnsi="Times New Roman" w:cstheme="majorBidi"/>
      <w:b/>
      <w:sz w:val="28"/>
      <w:szCs w:val="26"/>
      <w:lang w:eastAsia="ru-RU" w:bidi="ru-RU"/>
    </w:rPr>
  </w:style>
  <w:style w:type="character" w:customStyle="1" w:styleId="30">
    <w:name w:val="Заголовок 3 Знак"/>
    <w:basedOn w:val="a1"/>
    <w:link w:val="3"/>
    <w:uiPriority w:val="9"/>
    <w:semiHidden/>
    <w:rsid w:val="00293462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 w:bidi="ru-RU"/>
    </w:rPr>
  </w:style>
  <w:style w:type="paragraph" w:styleId="a8">
    <w:name w:val="Subtitle"/>
    <w:basedOn w:val="a0"/>
    <w:next w:val="a0"/>
    <w:link w:val="a9"/>
    <w:uiPriority w:val="11"/>
    <w:qFormat/>
    <w:rsid w:val="00731093"/>
    <w:pPr>
      <w:numPr>
        <w:ilvl w:val="1"/>
      </w:numPr>
      <w:spacing w:after="160"/>
      <w:ind w:firstLine="709"/>
    </w:pPr>
    <w:rPr>
      <w:rFonts w:eastAsiaTheme="minorEastAsia" w:cstheme="minorBidi"/>
      <w:b/>
      <w:color w:val="auto"/>
      <w:szCs w:val="22"/>
    </w:rPr>
  </w:style>
  <w:style w:type="character" w:customStyle="1" w:styleId="a9">
    <w:name w:val="Подзаголовок Знак"/>
    <w:basedOn w:val="a1"/>
    <w:link w:val="a8"/>
    <w:uiPriority w:val="11"/>
    <w:rsid w:val="00731093"/>
    <w:rPr>
      <w:rFonts w:ascii="Times New Roman" w:eastAsiaTheme="minorEastAsia" w:hAnsi="Times New Roman"/>
      <w:b/>
      <w:sz w:val="28"/>
      <w:lang w:eastAsia="ru-RU" w:bidi="ru-RU"/>
    </w:rPr>
  </w:style>
  <w:style w:type="character" w:styleId="aa">
    <w:name w:val="Hyperlink"/>
    <w:basedOn w:val="a1"/>
    <w:uiPriority w:val="99"/>
    <w:unhideWhenUsed/>
    <w:rsid w:val="006734C5"/>
    <w:rPr>
      <w:color w:val="0000FF"/>
      <w:u w:val="single"/>
    </w:rPr>
  </w:style>
  <w:style w:type="paragraph" w:styleId="ab">
    <w:name w:val="List Paragraph"/>
    <w:basedOn w:val="a0"/>
    <w:link w:val="ac"/>
    <w:uiPriority w:val="34"/>
    <w:qFormat/>
    <w:rsid w:val="00EA34CE"/>
    <w:pPr>
      <w:ind w:left="720"/>
      <w:contextualSpacing/>
    </w:pPr>
  </w:style>
  <w:style w:type="paragraph" w:styleId="ad">
    <w:name w:val="TOC Heading"/>
    <w:basedOn w:val="1"/>
    <w:next w:val="a0"/>
    <w:uiPriority w:val="39"/>
    <w:unhideWhenUsed/>
    <w:qFormat/>
    <w:rsid w:val="003A43BB"/>
    <w:pPr>
      <w:outlineLvl w:val="9"/>
    </w:pPr>
    <w:rPr>
      <w:rFonts w:asciiTheme="majorHAnsi" w:hAnsiTheme="majorHAnsi"/>
      <w:b w:val="0"/>
      <w:color w:val="2F5496" w:themeColor="accent1" w:themeShade="BF"/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616191"/>
    <w:pPr>
      <w:tabs>
        <w:tab w:val="left" w:pos="440"/>
        <w:tab w:val="right" w:leader="dot" w:pos="9344"/>
      </w:tabs>
      <w:spacing w:after="100"/>
      <w:ind w:firstLine="0"/>
    </w:pPr>
    <w:rPr>
      <w:noProof/>
    </w:rPr>
  </w:style>
  <w:style w:type="paragraph" w:styleId="ae">
    <w:name w:val="Title"/>
    <w:basedOn w:val="a0"/>
    <w:next w:val="a0"/>
    <w:link w:val="af"/>
    <w:uiPriority w:val="10"/>
    <w:qFormat/>
    <w:rsid w:val="005249B9"/>
    <w:pPr>
      <w:contextualSpacing/>
    </w:pPr>
    <w:rPr>
      <w:rFonts w:asciiTheme="majorHAnsi" w:eastAsiaTheme="majorEastAsia" w:hAnsiTheme="majorHAnsi" w:cstheme="majorBidi"/>
      <w:color w:val="auto"/>
      <w:spacing w:val="-10"/>
      <w:kern w:val="28"/>
      <w:sz w:val="56"/>
      <w:szCs w:val="56"/>
    </w:rPr>
  </w:style>
  <w:style w:type="character" w:customStyle="1" w:styleId="af">
    <w:name w:val="Заголовок Знак"/>
    <w:basedOn w:val="a1"/>
    <w:link w:val="ae"/>
    <w:uiPriority w:val="10"/>
    <w:rsid w:val="005249B9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 w:bidi="ru-RU"/>
    </w:rPr>
  </w:style>
  <w:style w:type="character" w:customStyle="1" w:styleId="markedcontent">
    <w:name w:val="markedcontent"/>
    <w:basedOn w:val="a1"/>
    <w:rsid w:val="00C73B46"/>
  </w:style>
  <w:style w:type="character" w:customStyle="1" w:styleId="q4iawc">
    <w:name w:val="q4iawc"/>
    <w:basedOn w:val="a1"/>
    <w:rsid w:val="00053AE2"/>
  </w:style>
  <w:style w:type="paragraph" w:styleId="af0">
    <w:name w:val="caption"/>
    <w:basedOn w:val="a0"/>
    <w:next w:val="a0"/>
    <w:uiPriority w:val="35"/>
    <w:unhideWhenUsed/>
    <w:qFormat/>
    <w:rsid w:val="00507548"/>
    <w:pPr>
      <w:spacing w:after="200"/>
    </w:pPr>
    <w:rPr>
      <w:i/>
      <w:iCs/>
      <w:color w:val="44546A" w:themeColor="text2"/>
      <w:sz w:val="18"/>
      <w:szCs w:val="18"/>
    </w:rPr>
  </w:style>
  <w:style w:type="paragraph" w:styleId="af1">
    <w:name w:val="Normal (Web)"/>
    <w:basedOn w:val="a0"/>
    <w:uiPriority w:val="99"/>
    <w:semiHidden/>
    <w:unhideWhenUsed/>
    <w:rsid w:val="0083500C"/>
    <w:pPr>
      <w:widowControl/>
      <w:suppressAutoHyphens w:val="0"/>
      <w:spacing w:before="100" w:beforeAutospacing="1" w:after="100" w:afterAutospacing="1"/>
    </w:pPr>
    <w:rPr>
      <w:rFonts w:eastAsia="Times New Roman" w:cs="Times New Roman"/>
      <w:color w:val="auto"/>
      <w:sz w:val="24"/>
      <w:lang w:bidi="ar-SA"/>
    </w:rPr>
  </w:style>
  <w:style w:type="character" w:customStyle="1" w:styleId="UnresolvedMention">
    <w:name w:val="Unresolved Mention"/>
    <w:basedOn w:val="a1"/>
    <w:uiPriority w:val="99"/>
    <w:semiHidden/>
    <w:unhideWhenUsed/>
    <w:rsid w:val="0083500C"/>
    <w:rPr>
      <w:color w:val="605E5C"/>
      <w:shd w:val="clear" w:color="auto" w:fill="E1DFDD"/>
    </w:rPr>
  </w:style>
  <w:style w:type="paragraph" w:styleId="21">
    <w:name w:val="toc 2"/>
    <w:basedOn w:val="a0"/>
    <w:next w:val="a0"/>
    <w:autoRedefine/>
    <w:uiPriority w:val="39"/>
    <w:unhideWhenUsed/>
    <w:rsid w:val="00514090"/>
    <w:pPr>
      <w:spacing w:after="100"/>
      <w:ind w:left="280"/>
    </w:pPr>
  </w:style>
  <w:style w:type="character" w:customStyle="1" w:styleId="40">
    <w:name w:val="Заголовок 4 Знак"/>
    <w:basedOn w:val="a1"/>
    <w:link w:val="4"/>
    <w:uiPriority w:val="9"/>
    <w:semiHidden/>
    <w:rsid w:val="00514090"/>
    <w:rPr>
      <w:rFonts w:asciiTheme="majorHAnsi" w:eastAsiaTheme="majorEastAsia" w:hAnsiTheme="majorHAnsi" w:cstheme="majorBidi"/>
      <w:i/>
      <w:iCs/>
      <w:color w:val="2F5496" w:themeColor="accent1" w:themeShade="BF"/>
      <w:sz w:val="28"/>
      <w:szCs w:val="24"/>
      <w:lang w:eastAsia="ru-RU" w:bidi="ru-RU"/>
    </w:rPr>
  </w:style>
  <w:style w:type="character" w:customStyle="1" w:styleId="50">
    <w:name w:val="Заголовок 5 Знак"/>
    <w:basedOn w:val="a1"/>
    <w:link w:val="5"/>
    <w:uiPriority w:val="9"/>
    <w:semiHidden/>
    <w:rsid w:val="00514090"/>
    <w:rPr>
      <w:rFonts w:asciiTheme="majorHAnsi" w:eastAsiaTheme="majorEastAsia" w:hAnsiTheme="majorHAnsi" w:cstheme="majorBidi"/>
      <w:color w:val="2F5496" w:themeColor="accent1" w:themeShade="BF"/>
      <w:sz w:val="28"/>
      <w:szCs w:val="24"/>
      <w:lang w:eastAsia="ru-RU" w:bidi="ru-RU"/>
    </w:rPr>
  </w:style>
  <w:style w:type="character" w:customStyle="1" w:styleId="60">
    <w:name w:val="Заголовок 6 Знак"/>
    <w:basedOn w:val="a1"/>
    <w:link w:val="6"/>
    <w:uiPriority w:val="9"/>
    <w:semiHidden/>
    <w:rsid w:val="00514090"/>
    <w:rPr>
      <w:rFonts w:asciiTheme="majorHAnsi" w:eastAsiaTheme="majorEastAsia" w:hAnsiTheme="majorHAnsi" w:cstheme="majorBidi"/>
      <w:color w:val="1F3763" w:themeColor="accent1" w:themeShade="7F"/>
      <w:sz w:val="28"/>
      <w:szCs w:val="24"/>
      <w:lang w:eastAsia="ru-RU" w:bidi="ru-RU"/>
    </w:rPr>
  </w:style>
  <w:style w:type="character" w:customStyle="1" w:styleId="70">
    <w:name w:val="Заголовок 7 Знак"/>
    <w:basedOn w:val="a1"/>
    <w:link w:val="7"/>
    <w:uiPriority w:val="9"/>
    <w:semiHidden/>
    <w:rsid w:val="00514090"/>
    <w:rPr>
      <w:rFonts w:asciiTheme="majorHAnsi" w:eastAsiaTheme="majorEastAsia" w:hAnsiTheme="majorHAnsi" w:cstheme="majorBidi"/>
      <w:i/>
      <w:iCs/>
      <w:color w:val="1F3763" w:themeColor="accent1" w:themeShade="7F"/>
      <w:sz w:val="28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uiPriority w:val="9"/>
    <w:semiHidden/>
    <w:rsid w:val="00514090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 w:bidi="ru-RU"/>
    </w:rPr>
  </w:style>
  <w:style w:type="character" w:customStyle="1" w:styleId="90">
    <w:name w:val="Заголовок 9 Знак"/>
    <w:basedOn w:val="a1"/>
    <w:link w:val="9"/>
    <w:uiPriority w:val="9"/>
    <w:semiHidden/>
    <w:rsid w:val="00514090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 w:bidi="ru-RU"/>
    </w:rPr>
  </w:style>
  <w:style w:type="character" w:styleId="af2">
    <w:name w:val="Placeholder Text"/>
    <w:basedOn w:val="a1"/>
    <w:uiPriority w:val="99"/>
    <w:semiHidden/>
    <w:rsid w:val="00B0312B"/>
    <w:rPr>
      <w:color w:val="808080"/>
    </w:rPr>
  </w:style>
  <w:style w:type="character" w:customStyle="1" w:styleId="hwtze">
    <w:name w:val="hwtze"/>
    <w:basedOn w:val="a1"/>
    <w:rsid w:val="009135BB"/>
  </w:style>
  <w:style w:type="character" w:customStyle="1" w:styleId="rynqvb">
    <w:name w:val="rynqvb"/>
    <w:basedOn w:val="a1"/>
    <w:rsid w:val="009135BB"/>
  </w:style>
  <w:style w:type="character" w:styleId="af3">
    <w:name w:val="Strong"/>
    <w:basedOn w:val="a1"/>
    <w:uiPriority w:val="22"/>
    <w:qFormat/>
    <w:rsid w:val="00C2005C"/>
    <w:rPr>
      <w:b/>
      <w:bCs/>
    </w:rPr>
  </w:style>
  <w:style w:type="character" w:customStyle="1" w:styleId="hgkelc">
    <w:name w:val="hgkelc"/>
    <w:basedOn w:val="a1"/>
    <w:rsid w:val="007D278A"/>
  </w:style>
  <w:style w:type="paragraph" w:customStyle="1" w:styleId="af4">
    <w:name w:val="ЗаклВведЛитра"/>
    <w:basedOn w:val="1"/>
    <w:link w:val="af5"/>
    <w:qFormat/>
    <w:rsid w:val="00665C09"/>
    <w:pPr>
      <w:numPr>
        <w:numId w:val="0"/>
      </w:numPr>
      <w:jc w:val="center"/>
    </w:pPr>
  </w:style>
  <w:style w:type="character" w:customStyle="1" w:styleId="af5">
    <w:name w:val="ЗаклВведЛитра Знак"/>
    <w:basedOn w:val="10"/>
    <w:link w:val="af4"/>
    <w:rsid w:val="00665C09"/>
    <w:rPr>
      <w:rFonts w:ascii="Times New Roman" w:eastAsiaTheme="majorEastAsia" w:hAnsi="Times New Roman" w:cs="Times New Roman"/>
      <w:b/>
      <w:caps/>
      <w:sz w:val="28"/>
      <w:szCs w:val="28"/>
    </w:rPr>
  </w:style>
  <w:style w:type="paragraph" w:styleId="af6">
    <w:name w:val="footnote text"/>
    <w:basedOn w:val="a0"/>
    <w:link w:val="af7"/>
    <w:uiPriority w:val="99"/>
    <w:unhideWhenUsed/>
    <w:rsid w:val="00CF765E"/>
    <w:pPr>
      <w:widowControl/>
      <w:suppressAutoHyphens w:val="0"/>
      <w:spacing w:line="240" w:lineRule="auto"/>
      <w:ind w:firstLine="0"/>
      <w:jc w:val="left"/>
    </w:pPr>
    <w:rPr>
      <w:rFonts w:eastAsiaTheme="minorHAnsi" w:cstheme="minorBidi"/>
      <w:color w:val="auto"/>
      <w:sz w:val="20"/>
      <w:szCs w:val="20"/>
      <w:lang w:eastAsia="en-US" w:bidi="ar-SA"/>
    </w:rPr>
  </w:style>
  <w:style w:type="character" w:customStyle="1" w:styleId="af7">
    <w:name w:val="Текст сноски Знак"/>
    <w:basedOn w:val="a1"/>
    <w:link w:val="af6"/>
    <w:uiPriority w:val="99"/>
    <w:rsid w:val="00CF765E"/>
    <w:rPr>
      <w:rFonts w:ascii="Times New Roman" w:hAnsi="Times New Roman"/>
      <w:sz w:val="20"/>
      <w:szCs w:val="20"/>
    </w:rPr>
  </w:style>
  <w:style w:type="table" w:styleId="af8">
    <w:name w:val="Table Grid"/>
    <w:basedOn w:val="a2"/>
    <w:uiPriority w:val="99"/>
    <w:rsid w:val="00CF765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9">
    <w:name w:val="annotation reference"/>
    <w:basedOn w:val="a1"/>
    <w:uiPriority w:val="99"/>
    <w:semiHidden/>
    <w:unhideWhenUsed/>
    <w:rsid w:val="00CF765E"/>
    <w:rPr>
      <w:sz w:val="16"/>
      <w:szCs w:val="16"/>
    </w:rPr>
  </w:style>
  <w:style w:type="paragraph" w:styleId="afa">
    <w:name w:val="annotation text"/>
    <w:basedOn w:val="a0"/>
    <w:link w:val="afb"/>
    <w:uiPriority w:val="99"/>
    <w:semiHidden/>
    <w:unhideWhenUsed/>
    <w:rsid w:val="00CF765E"/>
    <w:pPr>
      <w:widowControl/>
      <w:suppressAutoHyphens w:val="0"/>
      <w:spacing w:line="240" w:lineRule="auto"/>
      <w:ind w:firstLine="0"/>
      <w:jc w:val="left"/>
    </w:pPr>
    <w:rPr>
      <w:rFonts w:eastAsiaTheme="minorHAnsi" w:cstheme="minorBidi"/>
      <w:color w:val="auto"/>
      <w:sz w:val="20"/>
      <w:szCs w:val="20"/>
      <w:lang w:eastAsia="en-US" w:bidi="ar-SA"/>
    </w:rPr>
  </w:style>
  <w:style w:type="character" w:customStyle="1" w:styleId="afb">
    <w:name w:val="Текст примечания Знак"/>
    <w:basedOn w:val="a1"/>
    <w:link w:val="afa"/>
    <w:uiPriority w:val="99"/>
    <w:semiHidden/>
    <w:rsid w:val="00CF765E"/>
    <w:rPr>
      <w:rFonts w:ascii="Times New Roman" w:hAnsi="Times New Roman"/>
      <w:sz w:val="20"/>
      <w:szCs w:val="20"/>
    </w:rPr>
  </w:style>
  <w:style w:type="paragraph" w:customStyle="1" w:styleId="afc">
    <w:name w:val="Титульник"/>
    <w:basedOn w:val="a0"/>
    <w:qFormat/>
    <w:rsid w:val="002F2FB9"/>
    <w:pPr>
      <w:spacing w:line="240" w:lineRule="auto"/>
      <w:ind w:firstLine="0"/>
      <w:jc w:val="center"/>
    </w:pPr>
    <w:rPr>
      <w:color w:val="auto"/>
      <w:szCs w:val="28"/>
    </w:rPr>
  </w:style>
  <w:style w:type="paragraph" w:customStyle="1" w:styleId="22">
    <w:name w:val="титул2"/>
    <w:basedOn w:val="a0"/>
    <w:link w:val="23"/>
    <w:qFormat/>
    <w:rsid w:val="002F2FB9"/>
    <w:pPr>
      <w:ind w:firstLine="0"/>
    </w:pPr>
    <w:rPr>
      <w:color w:val="auto"/>
      <w:szCs w:val="28"/>
    </w:rPr>
  </w:style>
  <w:style w:type="character" w:styleId="afd">
    <w:name w:val="FollowedHyperlink"/>
    <w:basedOn w:val="a1"/>
    <w:uiPriority w:val="99"/>
    <w:semiHidden/>
    <w:unhideWhenUsed/>
    <w:rsid w:val="00324F79"/>
    <w:rPr>
      <w:color w:val="954F72" w:themeColor="followedHyperlink"/>
      <w:u w:val="single"/>
    </w:rPr>
  </w:style>
  <w:style w:type="character" w:customStyle="1" w:styleId="23">
    <w:name w:val="титул2 Знак"/>
    <w:basedOn w:val="a1"/>
    <w:link w:val="22"/>
    <w:rsid w:val="002F2FB9"/>
    <w:rPr>
      <w:rFonts w:ascii="Times New Roman" w:eastAsia="Microsoft Sans Serif" w:hAnsi="Times New Roman" w:cs="Microsoft Sans Serif"/>
      <w:sz w:val="28"/>
      <w:szCs w:val="28"/>
      <w:lang w:eastAsia="ru-RU" w:bidi="ru-RU"/>
    </w:rPr>
  </w:style>
  <w:style w:type="paragraph" w:customStyle="1" w:styleId="a">
    <w:name w:val="КП_Перечисление"/>
    <w:basedOn w:val="ab"/>
    <w:link w:val="afe"/>
    <w:qFormat/>
    <w:rsid w:val="00632CEA"/>
    <w:pPr>
      <w:widowControl/>
      <w:numPr>
        <w:numId w:val="3"/>
      </w:numPr>
      <w:suppressAutoHyphens w:val="0"/>
      <w:spacing w:line="300" w:lineRule="auto"/>
    </w:pPr>
    <w:rPr>
      <w:rFonts w:cs="Times New Roman"/>
    </w:rPr>
  </w:style>
  <w:style w:type="character" w:customStyle="1" w:styleId="ac">
    <w:name w:val="Абзац списка Знак"/>
    <w:basedOn w:val="a1"/>
    <w:link w:val="ab"/>
    <w:uiPriority w:val="34"/>
    <w:rsid w:val="00632CEA"/>
    <w:rPr>
      <w:rFonts w:ascii="Times New Roman" w:eastAsia="Microsoft Sans Serif" w:hAnsi="Times New Roman" w:cs="Microsoft Sans Serif"/>
      <w:color w:val="000000"/>
      <w:sz w:val="28"/>
      <w:szCs w:val="24"/>
      <w:lang w:eastAsia="ru-RU" w:bidi="ru-RU"/>
    </w:rPr>
  </w:style>
  <w:style w:type="character" w:customStyle="1" w:styleId="afe">
    <w:name w:val="КП_Перечисление Знак"/>
    <w:basedOn w:val="ac"/>
    <w:link w:val="a"/>
    <w:rsid w:val="00632CEA"/>
    <w:rPr>
      <w:rFonts w:ascii="Times New Roman" w:eastAsia="Microsoft Sans Serif" w:hAnsi="Times New Roman" w:cs="Times New Roman"/>
      <w:color w:val="000000"/>
      <w:sz w:val="28"/>
      <w:szCs w:val="24"/>
      <w:lang w:eastAsia="ru-RU" w:bidi="ru-RU"/>
    </w:rPr>
  </w:style>
  <w:style w:type="character" w:customStyle="1" w:styleId="author">
    <w:name w:val="author"/>
    <w:basedOn w:val="a1"/>
    <w:rsid w:val="007A6C6B"/>
  </w:style>
  <w:style w:type="paragraph" w:customStyle="1" w:styleId="FrameContents">
    <w:name w:val="Frame Contents"/>
    <w:basedOn w:val="a0"/>
    <w:qFormat/>
    <w:rsid w:val="006D320E"/>
    <w:pPr>
      <w:widowControl/>
      <w:spacing w:after="200"/>
      <w:ind w:firstLine="0"/>
      <w:jc w:val="left"/>
    </w:pPr>
    <w:rPr>
      <w:rFonts w:ascii="Calibri" w:eastAsia="Calibri" w:hAnsi="Calibri" w:cs="DejaVu Sans"/>
      <w:color w:val="auto"/>
      <w:sz w:val="22"/>
      <w:szCs w:val="22"/>
      <w:lang w:eastAsia="en-US" w:bidi="ar-SA"/>
    </w:rPr>
  </w:style>
  <w:style w:type="character" w:styleId="HTML">
    <w:name w:val="HTML Code"/>
    <w:basedOn w:val="a1"/>
    <w:uiPriority w:val="99"/>
    <w:semiHidden/>
    <w:unhideWhenUsed/>
    <w:rsid w:val="00540496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24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06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88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9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45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80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20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3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830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7284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8181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202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8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2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90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6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32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806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274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72147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905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69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2360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537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1337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8196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149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97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561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752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8019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87531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12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48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450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471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79399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62431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86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90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409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40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760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93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326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270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27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295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422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088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569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7272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497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68212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70005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290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85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24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808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74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68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22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68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120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575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80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0444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083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059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0752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136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35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4929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12963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951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4377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499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67165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05507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550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40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441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28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325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592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1631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1794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113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64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9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94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265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304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910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61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716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02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42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25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0448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612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3831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5088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19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438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538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9008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09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7371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12556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84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66638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286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5885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59482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11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8292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214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61085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866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73076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6085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87682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415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9943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635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16592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489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54630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104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36078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91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74670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226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6849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339965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6926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62533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085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45031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3603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70216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9327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97493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357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86822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48068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020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86494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245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328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62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955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89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095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633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784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5304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5873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4681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00630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249334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1940793328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1006830642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11600021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463692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2136631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24728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9885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446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8113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29387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05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138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709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50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015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8158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77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64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98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6.emf"/><Relationship Id="rId39" Type="http://schemas.openxmlformats.org/officeDocument/2006/relationships/package" Target="embeddings/Microsoft_Visio_Drawing7.vsdx"/><Relationship Id="rId21" Type="http://schemas.openxmlformats.org/officeDocument/2006/relationships/image" Target="media/image13.png"/><Relationship Id="rId34" Type="http://schemas.openxmlformats.org/officeDocument/2006/relationships/image" Target="media/image20.emf"/><Relationship Id="rId42" Type="http://schemas.openxmlformats.org/officeDocument/2006/relationships/image" Target="media/image25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package" Target="embeddings/Microsoft_Visio_Drawing2.vsdx"/><Relationship Id="rId41" Type="http://schemas.openxmlformats.org/officeDocument/2006/relationships/image" Target="media/image2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emf"/><Relationship Id="rId32" Type="http://schemas.openxmlformats.org/officeDocument/2006/relationships/image" Target="media/image19.emf"/><Relationship Id="rId37" Type="http://schemas.openxmlformats.org/officeDocument/2006/relationships/package" Target="embeddings/Microsoft_Visio_Drawing6.vsdx"/><Relationship Id="rId40" Type="http://schemas.openxmlformats.org/officeDocument/2006/relationships/image" Target="media/image2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hyperlink" Target="https://metanit.com/" TargetMode="External"/><Relationship Id="rId28" Type="http://schemas.openxmlformats.org/officeDocument/2006/relationships/image" Target="media/image17.emf"/><Relationship Id="rId36" Type="http://schemas.openxmlformats.org/officeDocument/2006/relationships/image" Target="media/image21.emf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package" Target="embeddings/Microsoft_Visio_Drawing3.vsdx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package" Target="embeddings/Microsoft_Visio_Drawing1.vsdx"/><Relationship Id="rId30" Type="http://schemas.openxmlformats.org/officeDocument/2006/relationships/image" Target="media/image18.emf"/><Relationship Id="rId35" Type="http://schemas.openxmlformats.org/officeDocument/2006/relationships/package" Target="embeddings/Microsoft_Visio_Drawing5.vsdx"/><Relationship Id="rId43" Type="http://schemas.openxmlformats.org/officeDocument/2006/relationships/fontTable" Target="fontTable.xml"/><Relationship Id="rId8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package" Target="embeddings/Microsoft_Visio_Drawing.vsdx"/><Relationship Id="rId33" Type="http://schemas.openxmlformats.org/officeDocument/2006/relationships/package" Target="embeddings/Microsoft_Visio_Drawing4.vsdx"/><Relationship Id="rId38" Type="http://schemas.openxmlformats.org/officeDocument/2006/relationships/image" Target="media/image2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897E4A6-2F48-4567-8E37-EDB0334F9B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5</TotalTime>
  <Pages>1</Pages>
  <Words>7728</Words>
  <Characters>44055</Characters>
  <Application>Microsoft Office Word</Application>
  <DocSecurity>0</DocSecurity>
  <Lines>367</Lines>
  <Paragraphs>10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6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ya Lazuk</dc:creator>
  <cp:keywords/>
  <dc:description/>
  <cp:lastModifiedBy>HP</cp:lastModifiedBy>
  <cp:revision>69</cp:revision>
  <cp:lastPrinted>2023-05-18T08:40:00Z</cp:lastPrinted>
  <dcterms:created xsi:type="dcterms:W3CDTF">2023-05-16T02:32:00Z</dcterms:created>
  <dcterms:modified xsi:type="dcterms:W3CDTF">2023-05-18T08:40:00Z</dcterms:modified>
</cp:coreProperties>
</file>